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3A16994" w14:textId="77777777" w:rsidR="0003525D" w:rsidRDefault="0003525D">
      <w:pPr>
        <w:pStyle w:val="Default"/>
        <w:jc w:val="right"/>
        <w:rPr>
          <w:sz w:val="40"/>
          <w:szCs w:val="40"/>
        </w:rPr>
      </w:pPr>
    </w:p>
    <w:p w14:paraId="725C3F42" w14:textId="77777777" w:rsidR="0003525D" w:rsidRDefault="00957813">
      <w:pPr>
        <w:pStyle w:val="Default"/>
        <w:jc w:val="right"/>
        <w:rPr>
          <w:sz w:val="40"/>
          <w:szCs w:val="40"/>
        </w:rPr>
      </w:pPr>
      <w:r>
        <w:rPr>
          <w:noProof/>
          <w:sz w:val="40"/>
          <w:szCs w:val="40"/>
        </w:rPr>
        <w:drawing>
          <wp:anchor distT="0" distB="0" distL="114300" distR="114300" simplePos="0" relativeHeight="251658752" behindDoc="0" locked="0" layoutInCell="1" allowOverlap="1" wp14:anchorId="1EA6A92C" wp14:editId="7AB4D060">
            <wp:simplePos x="0" y="0"/>
            <wp:positionH relativeFrom="margin">
              <wp:align>right</wp:align>
            </wp:positionH>
            <wp:positionV relativeFrom="paragraph">
              <wp:posOffset>161621</wp:posOffset>
            </wp:positionV>
            <wp:extent cx="2126615" cy="959485"/>
            <wp:effectExtent l="0" t="0" r="6985" b="0"/>
            <wp:wrapSquare wrapText="left"/>
            <wp:docPr id="3" name="Picture 3" descr="nistident_flright_30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stident_flright_300ppi"/>
                    <pic:cNvPicPr>
                      <a:picLocks noChangeAspect="1" noChangeArrowheads="1"/>
                    </pic:cNvPicPr>
                  </pic:nvPicPr>
                  <pic:blipFill rotWithShape="1">
                    <a:blip r:embed="rId8">
                      <a:extLst>
                        <a:ext uri="{28A0092B-C50C-407E-A947-70E740481C1C}">
                          <a14:useLocalDpi xmlns:a14="http://schemas.microsoft.com/office/drawing/2010/main" val="0"/>
                        </a:ext>
                      </a:extLst>
                    </a:blip>
                    <a:srcRect r="6201"/>
                    <a:stretch/>
                  </pic:blipFill>
                  <pic:spPr bwMode="auto">
                    <a:xfrm>
                      <a:off x="0" y="0"/>
                      <a:ext cx="2126974" cy="95948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7F3C7C7" w14:textId="77777777" w:rsidR="0003525D" w:rsidRDefault="0003525D">
      <w:pPr>
        <w:pStyle w:val="Default"/>
        <w:jc w:val="right"/>
        <w:rPr>
          <w:sz w:val="52"/>
          <w:szCs w:val="40"/>
        </w:rPr>
      </w:pPr>
    </w:p>
    <w:p w14:paraId="3E44006C" w14:textId="77777777" w:rsidR="0003525D" w:rsidRDefault="0003525D">
      <w:pPr>
        <w:pStyle w:val="Default"/>
        <w:jc w:val="right"/>
        <w:rPr>
          <w:b/>
          <w:bCs/>
          <w:sz w:val="40"/>
          <w:szCs w:val="40"/>
        </w:rPr>
      </w:pPr>
    </w:p>
    <w:p w14:paraId="51D114FC" w14:textId="77777777" w:rsidR="00225193" w:rsidRDefault="00225193">
      <w:pPr>
        <w:pStyle w:val="Default"/>
        <w:jc w:val="right"/>
        <w:rPr>
          <w:b/>
          <w:bCs/>
          <w:sz w:val="40"/>
          <w:szCs w:val="40"/>
        </w:rPr>
      </w:pPr>
    </w:p>
    <w:p w14:paraId="5D1EFB03" w14:textId="77777777" w:rsidR="0003525D" w:rsidRPr="0009489D" w:rsidRDefault="003B654B">
      <w:pPr>
        <w:pStyle w:val="Default"/>
        <w:jc w:val="right"/>
        <w:rPr>
          <w:rFonts w:ascii="Arial" w:hAnsi="Arial" w:cs="Arial"/>
          <w:sz w:val="40"/>
          <w:szCs w:val="40"/>
        </w:rPr>
      </w:pPr>
      <w:r w:rsidRPr="0009489D">
        <w:rPr>
          <w:rFonts w:ascii="Arial" w:hAnsi="Arial" w:cs="Arial"/>
          <w:b/>
          <w:bCs/>
          <w:sz w:val="40"/>
          <w:szCs w:val="40"/>
        </w:rPr>
        <w:t>NIST Advanced Manufacturing Series</w:t>
      </w:r>
      <w:r w:rsidR="0003525D" w:rsidRPr="0009489D">
        <w:rPr>
          <w:rFonts w:ascii="Arial" w:hAnsi="Arial" w:cs="Arial"/>
          <w:b/>
          <w:bCs/>
          <w:sz w:val="40"/>
          <w:szCs w:val="40"/>
        </w:rPr>
        <w:t xml:space="preserve"> </w:t>
      </w:r>
      <w:r w:rsidR="008A7D2A" w:rsidRPr="0009489D">
        <w:rPr>
          <w:rFonts w:ascii="Arial" w:hAnsi="Arial" w:cs="Arial"/>
          <w:b/>
          <w:bCs/>
          <w:sz w:val="40"/>
          <w:szCs w:val="40"/>
        </w:rPr>
        <w:t>X</w:t>
      </w:r>
      <w:r w:rsidR="0003525D" w:rsidRPr="0009489D">
        <w:rPr>
          <w:rFonts w:ascii="Arial" w:hAnsi="Arial" w:cs="Arial"/>
          <w:b/>
          <w:bCs/>
          <w:sz w:val="40"/>
          <w:szCs w:val="40"/>
        </w:rPr>
        <w:t>XX</w:t>
      </w:r>
      <w:r w:rsidR="00496524" w:rsidRPr="0009489D">
        <w:rPr>
          <w:rFonts w:ascii="Arial" w:hAnsi="Arial" w:cs="Arial"/>
          <w:b/>
          <w:bCs/>
          <w:sz w:val="40"/>
          <w:szCs w:val="40"/>
        </w:rPr>
        <w:t>-</w:t>
      </w:r>
      <w:r w:rsidR="0003525D" w:rsidRPr="0009489D">
        <w:rPr>
          <w:rFonts w:ascii="Arial" w:hAnsi="Arial" w:cs="Arial"/>
          <w:b/>
          <w:bCs/>
          <w:sz w:val="40"/>
          <w:szCs w:val="40"/>
        </w:rPr>
        <w:t xml:space="preserve">X </w:t>
      </w:r>
    </w:p>
    <w:p w14:paraId="08907869" w14:textId="77777777" w:rsidR="0003525D" w:rsidRPr="0009489D" w:rsidRDefault="0003525D">
      <w:pPr>
        <w:pStyle w:val="Default"/>
        <w:rPr>
          <w:rFonts w:ascii="Arial" w:hAnsi="Arial" w:cs="Arial"/>
          <w:sz w:val="40"/>
          <w:szCs w:val="40"/>
        </w:rPr>
      </w:pPr>
    </w:p>
    <w:p w14:paraId="29681136" w14:textId="77777777" w:rsidR="0003525D" w:rsidRPr="0009489D" w:rsidRDefault="0003525D">
      <w:pPr>
        <w:pStyle w:val="Default"/>
        <w:rPr>
          <w:rFonts w:ascii="Arial" w:hAnsi="Arial" w:cs="Arial"/>
          <w:sz w:val="40"/>
          <w:szCs w:val="40"/>
        </w:rPr>
      </w:pPr>
    </w:p>
    <w:p w14:paraId="1F058931" w14:textId="77777777" w:rsidR="00736370" w:rsidRPr="0009489D" w:rsidRDefault="00736370" w:rsidP="00736370">
      <w:pPr>
        <w:pStyle w:val="Default"/>
        <w:jc w:val="right"/>
        <w:rPr>
          <w:rFonts w:ascii="Arial" w:hAnsi="Arial" w:cs="Arial"/>
        </w:rPr>
      </w:pPr>
    </w:p>
    <w:p w14:paraId="18691FE2" w14:textId="136246C3" w:rsidR="0003525D" w:rsidRPr="0009489D" w:rsidRDefault="00736370" w:rsidP="00736370">
      <w:pPr>
        <w:pStyle w:val="Default"/>
        <w:jc w:val="right"/>
        <w:rPr>
          <w:rFonts w:ascii="Arial" w:hAnsi="Arial" w:cs="Arial"/>
          <w:b/>
          <w:bCs/>
          <w:sz w:val="56"/>
          <w:szCs w:val="56"/>
        </w:rPr>
      </w:pPr>
      <w:r w:rsidRPr="0009489D">
        <w:rPr>
          <w:rFonts w:ascii="Arial" w:hAnsi="Arial" w:cs="Arial"/>
          <w:b/>
          <w:bCs/>
          <w:sz w:val="56"/>
          <w:szCs w:val="56"/>
        </w:rPr>
        <w:t>Agile for Model-Based-Standards Development</w:t>
      </w:r>
      <w:r w:rsidR="0003525D" w:rsidRPr="0009489D">
        <w:rPr>
          <w:rFonts w:ascii="Arial" w:hAnsi="Arial" w:cs="Arial"/>
          <w:b/>
          <w:bCs/>
          <w:sz w:val="56"/>
          <w:szCs w:val="56"/>
        </w:rPr>
        <w:t xml:space="preserve"> </w:t>
      </w:r>
    </w:p>
    <w:p w14:paraId="13F8DDB9" w14:textId="77777777" w:rsidR="0003525D" w:rsidRPr="0009489D" w:rsidRDefault="0003525D">
      <w:pPr>
        <w:pStyle w:val="Default"/>
        <w:jc w:val="right"/>
        <w:rPr>
          <w:rFonts w:ascii="Arial" w:hAnsi="Arial" w:cs="Arial"/>
          <w:sz w:val="56"/>
          <w:szCs w:val="56"/>
        </w:rPr>
      </w:pPr>
    </w:p>
    <w:p w14:paraId="2829549C" w14:textId="77777777" w:rsidR="0003525D" w:rsidRPr="0009489D" w:rsidRDefault="0003525D">
      <w:pPr>
        <w:pStyle w:val="Default"/>
        <w:jc w:val="right"/>
        <w:rPr>
          <w:rFonts w:ascii="Arial" w:hAnsi="Arial" w:cs="Arial"/>
        </w:rPr>
      </w:pPr>
    </w:p>
    <w:p w14:paraId="549F9D8B" w14:textId="75F56A7F" w:rsidR="0003525D" w:rsidRPr="0009489D" w:rsidRDefault="00736370">
      <w:pPr>
        <w:pStyle w:val="Default"/>
        <w:jc w:val="right"/>
        <w:rPr>
          <w:rFonts w:ascii="Arial" w:hAnsi="Arial" w:cs="Arial"/>
        </w:rPr>
      </w:pPr>
      <w:r w:rsidRPr="0009489D">
        <w:rPr>
          <w:rFonts w:ascii="Arial" w:hAnsi="Arial" w:cs="Arial"/>
        </w:rPr>
        <w:t>Brandon Sapp</w:t>
      </w:r>
    </w:p>
    <w:p w14:paraId="0A6BB22B" w14:textId="71EA104D" w:rsidR="0003525D" w:rsidRPr="0009489D" w:rsidRDefault="00736370">
      <w:pPr>
        <w:pStyle w:val="Default"/>
        <w:jc w:val="right"/>
        <w:rPr>
          <w:rFonts w:ascii="Arial" w:hAnsi="Arial" w:cs="Arial"/>
        </w:rPr>
      </w:pPr>
      <w:r w:rsidRPr="0009489D">
        <w:rPr>
          <w:rFonts w:ascii="Arial" w:hAnsi="Arial" w:cs="Arial"/>
        </w:rPr>
        <w:t>The Boeing Company</w:t>
      </w:r>
    </w:p>
    <w:p w14:paraId="48F172F1" w14:textId="593B4C38" w:rsidR="0003525D" w:rsidRPr="0009489D" w:rsidRDefault="00736370">
      <w:pPr>
        <w:pStyle w:val="Default"/>
        <w:jc w:val="right"/>
        <w:rPr>
          <w:rFonts w:ascii="Arial" w:hAnsi="Arial" w:cs="Arial"/>
        </w:rPr>
      </w:pPr>
      <w:r w:rsidRPr="0009489D">
        <w:rPr>
          <w:rFonts w:ascii="Arial" w:hAnsi="Arial" w:cs="Arial"/>
          <w:i/>
          <w:iCs/>
        </w:rPr>
        <w:t>Business Architecture Integration/</w:t>
      </w:r>
      <w:r w:rsidRPr="0009489D">
        <w:rPr>
          <w:rFonts w:ascii="Arial" w:hAnsi="Arial" w:cs="Arial"/>
          <w:i/>
          <w:iCs/>
        </w:rPr>
        <w:br/>
        <w:t>Industry Data Standards</w:t>
      </w:r>
    </w:p>
    <w:p w14:paraId="71D36249" w14:textId="77777777" w:rsidR="0003525D" w:rsidRPr="0009489D" w:rsidRDefault="0003525D" w:rsidP="007E4C44">
      <w:pPr>
        <w:pStyle w:val="Default"/>
        <w:jc w:val="right"/>
        <w:rPr>
          <w:rFonts w:ascii="Arial" w:hAnsi="Arial" w:cs="Arial"/>
        </w:rPr>
      </w:pPr>
    </w:p>
    <w:p w14:paraId="4DBC2808" w14:textId="36FFBFC1" w:rsidR="00736370" w:rsidRPr="0009489D" w:rsidRDefault="00736370" w:rsidP="00736370">
      <w:pPr>
        <w:pStyle w:val="Default"/>
        <w:jc w:val="right"/>
        <w:rPr>
          <w:rFonts w:ascii="Arial" w:hAnsi="Arial" w:cs="Arial"/>
        </w:rPr>
      </w:pPr>
      <w:r w:rsidRPr="0009489D">
        <w:rPr>
          <w:rFonts w:ascii="Arial" w:hAnsi="Arial" w:cs="Arial"/>
        </w:rPr>
        <w:t>Melissa Harvey</w:t>
      </w:r>
    </w:p>
    <w:p w14:paraId="46588A8E" w14:textId="77777777" w:rsidR="00736370" w:rsidRPr="0009489D" w:rsidRDefault="00736370" w:rsidP="00736370">
      <w:pPr>
        <w:pStyle w:val="Default"/>
        <w:jc w:val="right"/>
        <w:rPr>
          <w:rFonts w:ascii="Arial" w:hAnsi="Arial" w:cs="Arial"/>
        </w:rPr>
      </w:pPr>
      <w:r w:rsidRPr="0009489D">
        <w:rPr>
          <w:rFonts w:ascii="Arial" w:hAnsi="Arial" w:cs="Arial"/>
        </w:rPr>
        <w:t>The Boeing Company</w:t>
      </w:r>
    </w:p>
    <w:p w14:paraId="4DC846A5" w14:textId="77777777" w:rsidR="00736370" w:rsidRPr="0009489D" w:rsidRDefault="00736370" w:rsidP="00736370">
      <w:pPr>
        <w:pStyle w:val="Default"/>
        <w:jc w:val="right"/>
        <w:rPr>
          <w:rFonts w:ascii="Arial" w:hAnsi="Arial" w:cs="Arial"/>
        </w:rPr>
      </w:pPr>
      <w:r w:rsidRPr="0009489D">
        <w:rPr>
          <w:rFonts w:ascii="Arial" w:hAnsi="Arial" w:cs="Arial"/>
          <w:i/>
          <w:iCs/>
        </w:rPr>
        <w:t>Business Architecture Integration/</w:t>
      </w:r>
      <w:r w:rsidRPr="0009489D">
        <w:rPr>
          <w:rFonts w:ascii="Arial" w:hAnsi="Arial" w:cs="Arial"/>
          <w:i/>
          <w:iCs/>
        </w:rPr>
        <w:br/>
        <w:t>Industry Data Standards</w:t>
      </w:r>
    </w:p>
    <w:p w14:paraId="7BC08DA2" w14:textId="77777777" w:rsidR="00736370" w:rsidRPr="0009489D" w:rsidRDefault="00736370" w:rsidP="007E4C44">
      <w:pPr>
        <w:pStyle w:val="Default"/>
        <w:jc w:val="right"/>
        <w:rPr>
          <w:rFonts w:ascii="Arial" w:hAnsi="Arial" w:cs="Arial"/>
        </w:rPr>
      </w:pPr>
    </w:p>
    <w:p w14:paraId="5CAC8A2C" w14:textId="77777777" w:rsidR="00CA4018" w:rsidRPr="0009489D" w:rsidRDefault="00CA4018" w:rsidP="00CA4018">
      <w:pPr>
        <w:pStyle w:val="Default"/>
        <w:jc w:val="right"/>
        <w:rPr>
          <w:rFonts w:ascii="Arial" w:hAnsi="Arial" w:cs="Arial"/>
        </w:rPr>
      </w:pPr>
      <w:r w:rsidRPr="0009489D">
        <w:rPr>
          <w:rFonts w:ascii="Arial" w:hAnsi="Arial" w:cs="Arial"/>
        </w:rPr>
        <w:t>Sylvere Krima</w:t>
      </w:r>
    </w:p>
    <w:p w14:paraId="623DA49B" w14:textId="77777777" w:rsidR="00CA4018" w:rsidRPr="0009489D" w:rsidRDefault="00CA4018" w:rsidP="00CA4018">
      <w:pPr>
        <w:pStyle w:val="Default"/>
        <w:jc w:val="right"/>
        <w:rPr>
          <w:rFonts w:ascii="Arial" w:hAnsi="Arial" w:cs="Arial"/>
        </w:rPr>
      </w:pPr>
      <w:r w:rsidRPr="0009489D">
        <w:rPr>
          <w:rFonts w:ascii="Arial" w:hAnsi="Arial" w:cs="Arial"/>
        </w:rPr>
        <w:t>Engisis, LLC</w:t>
      </w:r>
    </w:p>
    <w:p w14:paraId="71E0BA5A" w14:textId="77777777" w:rsidR="00CA4018" w:rsidRPr="0009489D" w:rsidRDefault="00CA4018" w:rsidP="00CA4018">
      <w:pPr>
        <w:pStyle w:val="Default"/>
        <w:jc w:val="right"/>
        <w:rPr>
          <w:rFonts w:ascii="Arial" w:hAnsi="Arial" w:cs="Arial"/>
        </w:rPr>
      </w:pPr>
      <w:r w:rsidRPr="0009489D">
        <w:rPr>
          <w:rFonts w:ascii="Arial" w:hAnsi="Arial" w:cs="Arial"/>
        </w:rPr>
        <w:t xml:space="preserve">Bethesda, MD </w:t>
      </w:r>
    </w:p>
    <w:p w14:paraId="555A0C0D" w14:textId="77777777" w:rsidR="00CA4018" w:rsidRPr="0009489D" w:rsidRDefault="00CA4018" w:rsidP="00CA4018">
      <w:pPr>
        <w:pStyle w:val="Default"/>
        <w:jc w:val="right"/>
        <w:rPr>
          <w:rFonts w:ascii="Arial" w:hAnsi="Arial" w:cs="Arial"/>
          <w:i/>
          <w:iCs/>
        </w:rPr>
      </w:pPr>
      <w:r w:rsidRPr="0009489D">
        <w:rPr>
          <w:rFonts w:ascii="Arial" w:hAnsi="Arial" w:cs="Arial"/>
          <w:i/>
          <w:iCs/>
        </w:rPr>
        <w:t xml:space="preserve">Office of XXXXXXXXXX </w:t>
      </w:r>
    </w:p>
    <w:p w14:paraId="7A8D2436" w14:textId="77777777" w:rsidR="00CA4018" w:rsidRPr="0009489D" w:rsidRDefault="00CA4018" w:rsidP="00CA4018">
      <w:pPr>
        <w:pStyle w:val="Default"/>
        <w:jc w:val="right"/>
        <w:rPr>
          <w:rFonts w:ascii="Arial" w:hAnsi="Arial" w:cs="Arial"/>
          <w:i/>
          <w:iCs/>
        </w:rPr>
      </w:pPr>
      <w:r w:rsidRPr="0009489D">
        <w:rPr>
          <w:rFonts w:ascii="Arial" w:hAnsi="Arial" w:cs="Arial"/>
          <w:i/>
          <w:iCs/>
        </w:rPr>
        <w:t xml:space="preserve">First Operating Unit </w:t>
      </w:r>
    </w:p>
    <w:p w14:paraId="45049A9E" w14:textId="77777777" w:rsidR="00CA4018" w:rsidRPr="0009489D" w:rsidRDefault="00CA4018" w:rsidP="00736370">
      <w:pPr>
        <w:pStyle w:val="Default"/>
        <w:jc w:val="right"/>
        <w:rPr>
          <w:rFonts w:ascii="Arial" w:hAnsi="Arial" w:cs="Arial"/>
        </w:rPr>
      </w:pPr>
    </w:p>
    <w:p w14:paraId="1A63804B" w14:textId="5495E769" w:rsidR="00736370" w:rsidRPr="0009489D" w:rsidRDefault="00736370" w:rsidP="00736370">
      <w:pPr>
        <w:pStyle w:val="Default"/>
        <w:jc w:val="right"/>
        <w:rPr>
          <w:rFonts w:ascii="Arial" w:hAnsi="Arial" w:cs="Arial"/>
        </w:rPr>
      </w:pPr>
      <w:r w:rsidRPr="0009489D">
        <w:rPr>
          <w:rFonts w:ascii="Arial" w:hAnsi="Arial" w:cs="Arial"/>
        </w:rPr>
        <w:t xml:space="preserve">Marion Toussaint </w:t>
      </w:r>
    </w:p>
    <w:p w14:paraId="4644CF54" w14:textId="77777777" w:rsidR="00736370" w:rsidRPr="0009489D" w:rsidRDefault="00736370" w:rsidP="00736370">
      <w:pPr>
        <w:pStyle w:val="Default"/>
        <w:jc w:val="right"/>
        <w:rPr>
          <w:rFonts w:ascii="Arial" w:hAnsi="Arial" w:cs="Arial"/>
        </w:rPr>
      </w:pPr>
      <w:r w:rsidRPr="0009489D">
        <w:rPr>
          <w:rFonts w:ascii="Arial" w:hAnsi="Arial" w:cs="Arial"/>
        </w:rPr>
        <w:t xml:space="preserve">Systems Integration Division </w:t>
      </w:r>
    </w:p>
    <w:p w14:paraId="763D8074" w14:textId="58D2B171" w:rsidR="00736370" w:rsidRPr="0009489D" w:rsidRDefault="00736370" w:rsidP="00736370">
      <w:pPr>
        <w:pStyle w:val="Default"/>
        <w:jc w:val="right"/>
        <w:rPr>
          <w:rFonts w:ascii="Arial" w:hAnsi="Arial" w:cs="Arial"/>
        </w:rPr>
      </w:pPr>
      <w:r w:rsidRPr="0009489D">
        <w:rPr>
          <w:rFonts w:ascii="Arial" w:hAnsi="Arial" w:cs="Arial"/>
        </w:rPr>
        <w:t>Engineering Laboratory</w:t>
      </w:r>
    </w:p>
    <w:p w14:paraId="3514802B" w14:textId="25EE136B" w:rsidR="00736370" w:rsidRPr="0009489D" w:rsidRDefault="00736370" w:rsidP="00736370">
      <w:pPr>
        <w:pStyle w:val="Default"/>
        <w:jc w:val="right"/>
        <w:rPr>
          <w:rFonts w:ascii="Arial" w:hAnsi="Arial" w:cs="Arial"/>
        </w:rPr>
      </w:pPr>
      <w:r w:rsidRPr="0009489D">
        <w:rPr>
          <w:rFonts w:ascii="Arial" w:hAnsi="Arial" w:cs="Arial"/>
          <w:i/>
          <w:iCs/>
        </w:rPr>
        <w:t xml:space="preserve"> </w:t>
      </w:r>
    </w:p>
    <w:p w14:paraId="10F4CCDA" w14:textId="77777777" w:rsidR="00736370" w:rsidRPr="0009489D" w:rsidRDefault="00736370" w:rsidP="007E4C44">
      <w:pPr>
        <w:pStyle w:val="Default"/>
        <w:jc w:val="right"/>
        <w:rPr>
          <w:rFonts w:ascii="Arial" w:hAnsi="Arial" w:cs="Arial"/>
        </w:rPr>
      </w:pPr>
    </w:p>
    <w:p w14:paraId="556E8972" w14:textId="77777777" w:rsidR="0003525D" w:rsidRPr="0009489D" w:rsidRDefault="009040A6">
      <w:pPr>
        <w:pStyle w:val="Default"/>
        <w:jc w:val="right"/>
        <w:rPr>
          <w:rFonts w:ascii="Arial" w:hAnsi="Arial" w:cs="Arial"/>
        </w:rPr>
      </w:pPr>
      <w:r w:rsidRPr="0009489D">
        <w:rPr>
          <w:rFonts w:ascii="Arial" w:hAnsi="Arial" w:cs="Arial"/>
        </w:rPr>
        <w:t>This publication is available free of charge from:</w:t>
      </w:r>
    </w:p>
    <w:p w14:paraId="0C9BCF3B" w14:textId="119FA541" w:rsidR="0003525D" w:rsidRPr="0009489D" w:rsidRDefault="003A6D9A">
      <w:pPr>
        <w:pStyle w:val="Default"/>
        <w:jc w:val="right"/>
        <w:rPr>
          <w:rFonts w:ascii="Arial" w:hAnsi="Arial" w:cs="Arial"/>
        </w:rPr>
      </w:pPr>
      <w:r w:rsidRPr="0009489D">
        <w:rPr>
          <w:rFonts w:ascii="Arial" w:hAnsi="Arial" w:cs="Arial"/>
        </w:rPr>
        <w:t>https://doi.org</w:t>
      </w:r>
      <w:r w:rsidR="008115C3" w:rsidRPr="0009489D">
        <w:rPr>
          <w:rFonts w:ascii="Arial" w:hAnsi="Arial" w:cs="Arial"/>
        </w:rPr>
        <w:t>/10.6028/</w:t>
      </w:r>
      <w:r w:rsidR="008A7D2A" w:rsidRPr="0009489D">
        <w:rPr>
          <w:rFonts w:ascii="Arial" w:hAnsi="Arial" w:cs="Arial"/>
        </w:rPr>
        <w:t>NIST</w:t>
      </w:r>
      <w:r w:rsidR="00F60090" w:rsidRPr="0009489D">
        <w:rPr>
          <w:rFonts w:ascii="Arial" w:hAnsi="Arial" w:cs="Arial"/>
        </w:rPr>
        <w:t>.</w:t>
      </w:r>
      <w:r w:rsidR="005E36CB" w:rsidRPr="0009489D">
        <w:rPr>
          <w:rFonts w:ascii="Arial" w:hAnsi="Arial" w:cs="Arial"/>
        </w:rPr>
        <w:t>AMS</w:t>
      </w:r>
      <w:r w:rsidR="00957813" w:rsidRPr="0009489D">
        <w:rPr>
          <w:rFonts w:ascii="Arial" w:hAnsi="Arial" w:cs="Arial"/>
        </w:rPr>
        <w:t>.XXX</w:t>
      </w:r>
      <w:r w:rsidR="00496524" w:rsidRPr="0009489D">
        <w:rPr>
          <w:rFonts w:ascii="Arial" w:hAnsi="Arial" w:cs="Arial"/>
        </w:rPr>
        <w:t>-</w:t>
      </w:r>
      <w:r w:rsidR="008A7D2A" w:rsidRPr="0009489D">
        <w:rPr>
          <w:rFonts w:ascii="Arial" w:hAnsi="Arial" w:cs="Arial"/>
        </w:rPr>
        <w:t>X</w:t>
      </w:r>
    </w:p>
    <w:p w14:paraId="5069C4BA" w14:textId="77777777" w:rsidR="0003525D" w:rsidRDefault="0003525D">
      <w:pPr>
        <w:pStyle w:val="Default"/>
        <w:jc w:val="right"/>
        <w:rPr>
          <w:sz w:val="22"/>
          <w:szCs w:val="22"/>
        </w:rPr>
      </w:pPr>
    </w:p>
    <w:p w14:paraId="04ACF98D" w14:textId="77777777" w:rsidR="0003525D" w:rsidRDefault="0003525D">
      <w:pPr>
        <w:pStyle w:val="Default"/>
        <w:jc w:val="right"/>
        <w:rPr>
          <w:sz w:val="22"/>
          <w:szCs w:val="22"/>
        </w:rPr>
      </w:pPr>
    </w:p>
    <w:p w14:paraId="7AEE51DD" w14:textId="77777777" w:rsidR="0003525D" w:rsidRDefault="0003525D">
      <w:pPr>
        <w:pStyle w:val="Default"/>
        <w:jc w:val="right"/>
        <w:rPr>
          <w:sz w:val="22"/>
          <w:szCs w:val="22"/>
        </w:rPr>
      </w:pPr>
    </w:p>
    <w:p w14:paraId="23C77B9B" w14:textId="77777777" w:rsidR="0003525D" w:rsidRDefault="0003525D">
      <w:pPr>
        <w:pStyle w:val="Default"/>
        <w:jc w:val="right"/>
        <w:rPr>
          <w:sz w:val="22"/>
          <w:szCs w:val="22"/>
        </w:rPr>
      </w:pPr>
    </w:p>
    <w:p w14:paraId="36DDA793" w14:textId="77777777" w:rsidR="0003525D" w:rsidRDefault="0003525D">
      <w:pPr>
        <w:pStyle w:val="Default"/>
        <w:jc w:val="right"/>
        <w:rPr>
          <w:sz w:val="22"/>
          <w:szCs w:val="22"/>
        </w:rPr>
      </w:pPr>
    </w:p>
    <w:p w14:paraId="70728A11" w14:textId="26A673FA" w:rsidR="003B654B" w:rsidRPr="0009489D" w:rsidRDefault="00CC548F" w:rsidP="003B654B">
      <w:pPr>
        <w:pStyle w:val="Default"/>
        <w:jc w:val="right"/>
        <w:rPr>
          <w:rFonts w:ascii="Arial" w:hAnsi="Arial" w:cs="Arial"/>
        </w:rPr>
      </w:pPr>
      <w:r w:rsidRPr="0009489D">
        <w:rPr>
          <w:rFonts w:ascii="Arial" w:hAnsi="Arial" w:cs="Arial"/>
        </w:rPr>
        <w:t>September</w:t>
      </w:r>
      <w:r w:rsidR="003B654B" w:rsidRPr="0009489D">
        <w:rPr>
          <w:rFonts w:ascii="Arial" w:hAnsi="Arial" w:cs="Arial"/>
        </w:rPr>
        <w:t xml:space="preserve"> </w:t>
      </w:r>
      <w:r w:rsidRPr="0009489D">
        <w:rPr>
          <w:rFonts w:ascii="Arial" w:hAnsi="Arial" w:cs="Arial"/>
        </w:rPr>
        <w:t>2019</w:t>
      </w:r>
    </w:p>
    <w:p w14:paraId="75279BF1" w14:textId="77777777" w:rsidR="003B654B" w:rsidRPr="0009489D" w:rsidRDefault="003B654B" w:rsidP="003B654B">
      <w:pPr>
        <w:pStyle w:val="Default"/>
        <w:jc w:val="center"/>
        <w:rPr>
          <w:rFonts w:ascii="Arial" w:hAnsi="Arial" w:cs="Arial"/>
          <w:sz w:val="22"/>
          <w:szCs w:val="22"/>
        </w:rPr>
      </w:pPr>
    </w:p>
    <w:p w14:paraId="0B9670CE" w14:textId="77777777" w:rsidR="003B654B" w:rsidRPr="0009489D" w:rsidRDefault="003B654B" w:rsidP="003B654B">
      <w:pPr>
        <w:pStyle w:val="Default"/>
        <w:jc w:val="right"/>
        <w:rPr>
          <w:rFonts w:ascii="Arial" w:hAnsi="Arial" w:cs="Arial"/>
          <w:sz w:val="22"/>
          <w:szCs w:val="22"/>
        </w:rPr>
      </w:pPr>
    </w:p>
    <w:p w14:paraId="257232E1" w14:textId="77777777" w:rsidR="003B654B" w:rsidRPr="0009489D" w:rsidRDefault="003B654B" w:rsidP="003B654B">
      <w:pPr>
        <w:pStyle w:val="Default"/>
        <w:jc w:val="right"/>
        <w:rPr>
          <w:rFonts w:ascii="Arial" w:hAnsi="Arial" w:cs="Arial"/>
          <w:sz w:val="22"/>
          <w:szCs w:val="22"/>
        </w:rPr>
      </w:pPr>
    </w:p>
    <w:p w14:paraId="2916A361" w14:textId="77777777" w:rsidR="003B654B" w:rsidRPr="0009489D" w:rsidRDefault="003B654B" w:rsidP="003B654B">
      <w:pPr>
        <w:pStyle w:val="Default"/>
        <w:jc w:val="right"/>
        <w:rPr>
          <w:rFonts w:ascii="Arial" w:hAnsi="Arial" w:cs="Arial"/>
          <w:sz w:val="22"/>
          <w:szCs w:val="22"/>
        </w:rPr>
      </w:pPr>
    </w:p>
    <w:p w14:paraId="64867835" w14:textId="77777777" w:rsidR="003B654B" w:rsidRPr="0009489D" w:rsidRDefault="003B654B" w:rsidP="003B654B">
      <w:pPr>
        <w:pStyle w:val="Default"/>
        <w:jc w:val="right"/>
        <w:rPr>
          <w:rFonts w:ascii="Arial" w:hAnsi="Arial" w:cs="Arial"/>
          <w:sz w:val="22"/>
          <w:szCs w:val="22"/>
        </w:rPr>
      </w:pPr>
    </w:p>
    <w:p w14:paraId="15BE7D65" w14:textId="77777777" w:rsidR="003B654B" w:rsidRPr="0009489D" w:rsidRDefault="003B654B" w:rsidP="003B654B">
      <w:pPr>
        <w:pStyle w:val="Default"/>
        <w:jc w:val="right"/>
        <w:rPr>
          <w:rFonts w:ascii="Arial" w:hAnsi="Arial" w:cs="Arial"/>
          <w:sz w:val="22"/>
          <w:szCs w:val="22"/>
        </w:rPr>
      </w:pPr>
      <w:r w:rsidRPr="0009489D">
        <w:rPr>
          <w:rFonts w:ascii="Arial" w:hAnsi="Arial" w:cs="Arial"/>
          <w:noProof/>
        </w:rPr>
        <w:drawing>
          <wp:inline distT="0" distB="0" distL="0" distR="0" wp14:anchorId="05AAF973" wp14:editId="0B306CF3">
            <wp:extent cx="1162685" cy="1141730"/>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cstate="print">
                      <a:extLst>
                        <a:ext uri="{28A0092B-C50C-407E-A947-70E740481C1C}">
                          <a14:useLocalDpi xmlns:a14="http://schemas.microsoft.com/office/drawing/2010/main" val="0"/>
                        </a:ext>
                      </a:extLst>
                    </a:blip>
                    <a:srcRect l="-710" t="-702" r="-710" b="-702"/>
                    <a:stretch>
                      <a:fillRect/>
                    </a:stretch>
                  </pic:blipFill>
                  <pic:spPr bwMode="auto">
                    <a:xfrm>
                      <a:off x="0" y="0"/>
                      <a:ext cx="1162685" cy="1141730"/>
                    </a:xfrm>
                    <a:prstGeom prst="rect">
                      <a:avLst/>
                    </a:prstGeom>
                    <a:noFill/>
                    <a:ln>
                      <a:noFill/>
                    </a:ln>
                  </pic:spPr>
                </pic:pic>
              </a:graphicData>
            </a:graphic>
          </wp:inline>
        </w:drawing>
      </w:r>
    </w:p>
    <w:p w14:paraId="47DD53FF" w14:textId="77777777" w:rsidR="003B654B" w:rsidRPr="0009489D" w:rsidRDefault="003B654B" w:rsidP="003B654B">
      <w:pPr>
        <w:pStyle w:val="Default"/>
        <w:jc w:val="right"/>
        <w:rPr>
          <w:rFonts w:ascii="Arial" w:hAnsi="Arial" w:cs="Arial"/>
          <w:sz w:val="22"/>
          <w:szCs w:val="22"/>
        </w:rPr>
      </w:pPr>
    </w:p>
    <w:p w14:paraId="10EC4258" w14:textId="77777777" w:rsidR="003B654B" w:rsidRPr="0009489D" w:rsidRDefault="003B654B" w:rsidP="003B654B">
      <w:pPr>
        <w:pStyle w:val="Default"/>
        <w:jc w:val="right"/>
        <w:rPr>
          <w:rFonts w:ascii="Arial" w:hAnsi="Arial" w:cs="Arial"/>
          <w:sz w:val="22"/>
          <w:szCs w:val="22"/>
        </w:rPr>
      </w:pPr>
    </w:p>
    <w:p w14:paraId="52B9E23D" w14:textId="77777777" w:rsidR="003B654B" w:rsidRPr="0009489D" w:rsidRDefault="003B654B" w:rsidP="003B654B">
      <w:pPr>
        <w:pStyle w:val="Default"/>
        <w:jc w:val="right"/>
        <w:rPr>
          <w:rFonts w:ascii="Arial" w:hAnsi="Arial" w:cs="Arial"/>
          <w:sz w:val="22"/>
          <w:szCs w:val="22"/>
        </w:rPr>
      </w:pPr>
    </w:p>
    <w:p w14:paraId="402927CF" w14:textId="77777777" w:rsidR="003B654B" w:rsidRPr="0009489D" w:rsidRDefault="003B654B" w:rsidP="003B654B">
      <w:pPr>
        <w:pStyle w:val="Default"/>
        <w:jc w:val="right"/>
        <w:rPr>
          <w:rFonts w:ascii="Arial" w:hAnsi="Arial" w:cs="Arial"/>
          <w:sz w:val="22"/>
          <w:szCs w:val="22"/>
        </w:rPr>
      </w:pPr>
    </w:p>
    <w:p w14:paraId="05E90E63" w14:textId="77777777" w:rsidR="003B654B" w:rsidRPr="0009489D" w:rsidRDefault="003B654B" w:rsidP="003B654B">
      <w:pPr>
        <w:pStyle w:val="Default"/>
        <w:jc w:val="right"/>
        <w:rPr>
          <w:rFonts w:ascii="Arial" w:hAnsi="Arial" w:cs="Arial"/>
          <w:sz w:val="20"/>
          <w:szCs w:val="20"/>
        </w:rPr>
      </w:pPr>
      <w:r w:rsidRPr="0009489D">
        <w:rPr>
          <w:rFonts w:ascii="Arial" w:hAnsi="Arial" w:cs="Arial"/>
          <w:sz w:val="20"/>
          <w:szCs w:val="20"/>
        </w:rPr>
        <w:t xml:space="preserve">U.S. Department of Commerce </w:t>
      </w:r>
    </w:p>
    <w:p w14:paraId="58D9ABCD" w14:textId="117989AF" w:rsidR="003B654B" w:rsidRPr="0009489D" w:rsidRDefault="003331DA" w:rsidP="003B654B">
      <w:pPr>
        <w:pStyle w:val="Default"/>
        <w:jc w:val="right"/>
        <w:rPr>
          <w:rFonts w:ascii="Arial" w:hAnsi="Arial" w:cs="Arial"/>
          <w:i/>
          <w:iCs/>
          <w:sz w:val="20"/>
          <w:szCs w:val="20"/>
        </w:rPr>
      </w:pPr>
      <w:r w:rsidRPr="0009489D">
        <w:rPr>
          <w:rFonts w:ascii="Arial" w:hAnsi="Arial" w:cs="Arial"/>
          <w:i/>
          <w:iCs/>
          <w:sz w:val="20"/>
          <w:szCs w:val="20"/>
        </w:rPr>
        <w:t>Wilbur L. Ross, Jr.</w:t>
      </w:r>
      <w:r w:rsidR="003B654B" w:rsidRPr="0009489D">
        <w:rPr>
          <w:rFonts w:ascii="Arial" w:hAnsi="Arial" w:cs="Arial"/>
          <w:i/>
          <w:iCs/>
          <w:sz w:val="20"/>
          <w:szCs w:val="20"/>
        </w:rPr>
        <w:t>, Secretary</w:t>
      </w:r>
    </w:p>
    <w:p w14:paraId="31A0CE63" w14:textId="77777777" w:rsidR="003B654B" w:rsidRPr="0009489D" w:rsidRDefault="003B654B" w:rsidP="003B654B">
      <w:pPr>
        <w:pStyle w:val="Default"/>
        <w:jc w:val="right"/>
        <w:rPr>
          <w:rFonts w:ascii="Arial" w:hAnsi="Arial" w:cs="Arial"/>
          <w:sz w:val="20"/>
          <w:szCs w:val="20"/>
        </w:rPr>
      </w:pPr>
    </w:p>
    <w:p w14:paraId="011A698F" w14:textId="77777777" w:rsidR="003B654B" w:rsidRPr="0009489D" w:rsidRDefault="003B654B" w:rsidP="003B654B">
      <w:pPr>
        <w:pStyle w:val="Default"/>
        <w:jc w:val="right"/>
        <w:rPr>
          <w:rFonts w:ascii="Arial" w:hAnsi="Arial" w:cs="Arial"/>
          <w:sz w:val="20"/>
          <w:szCs w:val="20"/>
        </w:rPr>
      </w:pPr>
      <w:r w:rsidRPr="0009489D">
        <w:rPr>
          <w:rFonts w:ascii="Arial" w:hAnsi="Arial" w:cs="Arial"/>
          <w:sz w:val="20"/>
          <w:szCs w:val="20"/>
        </w:rPr>
        <w:t xml:space="preserve">National Institute of Standards and Technology </w:t>
      </w:r>
    </w:p>
    <w:p w14:paraId="22CDA727" w14:textId="77777777" w:rsidR="00950E5A" w:rsidRPr="0009489D" w:rsidRDefault="006D4464" w:rsidP="003B654B">
      <w:pPr>
        <w:pStyle w:val="Default"/>
        <w:jc w:val="right"/>
        <w:rPr>
          <w:rFonts w:ascii="Arial" w:hAnsi="Arial" w:cs="Arial"/>
          <w:i/>
          <w:iCs/>
          <w:sz w:val="20"/>
          <w:szCs w:val="20"/>
        </w:rPr>
      </w:pPr>
      <w:bookmarkStart w:id="0" w:name="_Hlk495402819"/>
      <w:r w:rsidRPr="0009489D">
        <w:rPr>
          <w:rFonts w:ascii="Arial" w:hAnsi="Arial" w:cs="Arial"/>
          <w:i/>
          <w:iCs/>
          <w:sz w:val="20"/>
          <w:szCs w:val="20"/>
        </w:rPr>
        <w:t>Walter Copan</w:t>
      </w:r>
      <w:r w:rsidR="00571258" w:rsidRPr="0009489D">
        <w:rPr>
          <w:rFonts w:ascii="Arial" w:hAnsi="Arial" w:cs="Arial"/>
          <w:i/>
          <w:iCs/>
          <w:sz w:val="20"/>
          <w:szCs w:val="20"/>
        </w:rPr>
        <w:t xml:space="preserve">, </w:t>
      </w:r>
      <w:r w:rsidRPr="0009489D">
        <w:rPr>
          <w:rFonts w:ascii="Arial" w:hAnsi="Arial" w:cs="Arial"/>
          <w:i/>
          <w:iCs/>
          <w:sz w:val="20"/>
          <w:szCs w:val="20"/>
        </w:rPr>
        <w:t>NIST Director and Undersecretary of Commerce for Standards and Technolog</w:t>
      </w:r>
      <w:r w:rsidR="00571258" w:rsidRPr="0009489D">
        <w:rPr>
          <w:rFonts w:ascii="Arial" w:hAnsi="Arial" w:cs="Arial"/>
          <w:i/>
          <w:iCs/>
          <w:sz w:val="20"/>
          <w:szCs w:val="20"/>
        </w:rPr>
        <w:t>y</w:t>
      </w:r>
    </w:p>
    <w:p w14:paraId="559A8B21" w14:textId="77777777" w:rsidR="00950E5A" w:rsidRDefault="00950E5A" w:rsidP="00950E5A">
      <w:pPr>
        <w:pStyle w:val="Default"/>
        <w:pageBreakBefore/>
        <w:rPr>
          <w:sz w:val="20"/>
          <w:szCs w:val="20"/>
        </w:rPr>
      </w:pPr>
    </w:p>
    <w:p w14:paraId="24D8522C" w14:textId="77777777" w:rsidR="00950E5A" w:rsidRPr="00C207AF" w:rsidRDefault="00950E5A" w:rsidP="00950E5A">
      <w:pPr>
        <w:pStyle w:val="Default"/>
        <w:jc w:val="right"/>
        <w:rPr>
          <w:sz w:val="20"/>
          <w:szCs w:val="20"/>
        </w:rPr>
      </w:pPr>
      <w:r w:rsidRPr="00C207AF">
        <w:rPr>
          <w:sz w:val="20"/>
          <w:szCs w:val="20"/>
        </w:rPr>
        <w:t>Certain commercial entities, equipment, or materials may be identified in this</w:t>
      </w:r>
    </w:p>
    <w:p w14:paraId="19D52C04" w14:textId="77777777" w:rsidR="00950E5A" w:rsidRPr="00C207AF" w:rsidRDefault="00950E5A" w:rsidP="00950E5A">
      <w:pPr>
        <w:pStyle w:val="Default"/>
        <w:jc w:val="right"/>
        <w:rPr>
          <w:sz w:val="20"/>
          <w:szCs w:val="20"/>
        </w:rPr>
      </w:pPr>
      <w:r w:rsidRPr="00C207AF">
        <w:rPr>
          <w:sz w:val="20"/>
          <w:szCs w:val="20"/>
        </w:rPr>
        <w:t xml:space="preserve"> document in order to describe an experimental procedure or concept adequately.</w:t>
      </w:r>
    </w:p>
    <w:p w14:paraId="22065A9D" w14:textId="77777777" w:rsidR="00950E5A" w:rsidRPr="00C207AF" w:rsidRDefault="00950E5A" w:rsidP="00950E5A">
      <w:pPr>
        <w:pStyle w:val="Default"/>
        <w:jc w:val="right"/>
        <w:rPr>
          <w:sz w:val="20"/>
          <w:szCs w:val="20"/>
        </w:rPr>
      </w:pPr>
      <w:r w:rsidRPr="00C207AF">
        <w:rPr>
          <w:sz w:val="20"/>
          <w:szCs w:val="20"/>
        </w:rPr>
        <w:t>Such identification is not intended to imply recommendation or endorsement by the</w:t>
      </w:r>
    </w:p>
    <w:p w14:paraId="68CF059C" w14:textId="77777777" w:rsidR="00950E5A" w:rsidRPr="00C207AF" w:rsidRDefault="00950E5A" w:rsidP="00950E5A">
      <w:pPr>
        <w:pStyle w:val="Default"/>
        <w:jc w:val="right"/>
        <w:rPr>
          <w:sz w:val="20"/>
          <w:szCs w:val="20"/>
        </w:rPr>
      </w:pPr>
      <w:r w:rsidRPr="00C207AF">
        <w:rPr>
          <w:sz w:val="20"/>
          <w:szCs w:val="20"/>
        </w:rPr>
        <w:t>National Institute of Standards and Technology, nor is it intended to imply that the</w:t>
      </w:r>
    </w:p>
    <w:p w14:paraId="691723EF" w14:textId="77777777" w:rsidR="00950E5A" w:rsidRPr="00C207AF" w:rsidRDefault="00950E5A" w:rsidP="00950E5A">
      <w:pPr>
        <w:pStyle w:val="Default"/>
        <w:jc w:val="right"/>
        <w:rPr>
          <w:sz w:val="20"/>
          <w:szCs w:val="20"/>
        </w:rPr>
      </w:pPr>
      <w:r w:rsidRPr="00C207AF">
        <w:rPr>
          <w:sz w:val="20"/>
          <w:szCs w:val="20"/>
        </w:rPr>
        <w:t xml:space="preserve">entities, materials, or equipment are necessarily the best available for the purpose. </w:t>
      </w:r>
    </w:p>
    <w:p w14:paraId="37CA881A" w14:textId="77777777" w:rsidR="00950E5A" w:rsidRPr="0009489D" w:rsidRDefault="00950E5A" w:rsidP="00950E5A">
      <w:pPr>
        <w:pStyle w:val="Default"/>
        <w:jc w:val="right"/>
        <w:rPr>
          <w:rFonts w:ascii="Arial" w:hAnsi="Arial" w:cs="Arial"/>
          <w:sz w:val="20"/>
          <w:szCs w:val="20"/>
        </w:rPr>
      </w:pPr>
    </w:p>
    <w:p w14:paraId="6FD42615" w14:textId="4DD4F0D2" w:rsidR="00950E5A" w:rsidRPr="0009489D" w:rsidRDefault="00950E5A" w:rsidP="00950E5A">
      <w:pPr>
        <w:pStyle w:val="Default"/>
        <w:jc w:val="right"/>
        <w:rPr>
          <w:rFonts w:ascii="Arial" w:hAnsi="Arial" w:cs="Arial"/>
          <w:b/>
          <w:bCs/>
          <w:sz w:val="20"/>
          <w:szCs w:val="20"/>
        </w:rPr>
      </w:pPr>
    </w:p>
    <w:p w14:paraId="7D278D4A" w14:textId="71644A63" w:rsidR="00950E5A" w:rsidRPr="0009489D" w:rsidRDefault="00950E5A" w:rsidP="00950E5A">
      <w:pPr>
        <w:pStyle w:val="Default"/>
        <w:jc w:val="right"/>
        <w:rPr>
          <w:rFonts w:ascii="Arial" w:hAnsi="Arial" w:cs="Arial"/>
          <w:b/>
          <w:bCs/>
          <w:sz w:val="20"/>
          <w:szCs w:val="20"/>
        </w:rPr>
      </w:pPr>
    </w:p>
    <w:p w14:paraId="2F86B792" w14:textId="77777777" w:rsidR="00950E5A" w:rsidRPr="0009489D" w:rsidRDefault="00950E5A" w:rsidP="00950E5A">
      <w:pPr>
        <w:pStyle w:val="Default"/>
        <w:jc w:val="right"/>
        <w:rPr>
          <w:rFonts w:ascii="Arial" w:hAnsi="Arial" w:cs="Arial"/>
          <w:b/>
          <w:bCs/>
          <w:sz w:val="20"/>
          <w:szCs w:val="20"/>
        </w:rPr>
      </w:pPr>
    </w:p>
    <w:p w14:paraId="1C78AC18" w14:textId="39E0C20E" w:rsidR="00950E5A" w:rsidRPr="0009489D" w:rsidRDefault="00950E5A" w:rsidP="00950E5A">
      <w:pPr>
        <w:pStyle w:val="Default"/>
        <w:jc w:val="right"/>
        <w:rPr>
          <w:rFonts w:ascii="Arial" w:hAnsi="Arial" w:cs="Arial"/>
          <w:bCs/>
          <w:sz w:val="20"/>
          <w:szCs w:val="20"/>
        </w:rPr>
      </w:pPr>
    </w:p>
    <w:p w14:paraId="7E81710B" w14:textId="048C9F41" w:rsidR="000F41EB" w:rsidRPr="0009489D" w:rsidRDefault="000F41EB" w:rsidP="00950E5A">
      <w:pPr>
        <w:pStyle w:val="Default"/>
        <w:jc w:val="right"/>
        <w:rPr>
          <w:rFonts w:ascii="Arial" w:hAnsi="Arial" w:cs="Arial"/>
          <w:bCs/>
          <w:sz w:val="20"/>
          <w:szCs w:val="20"/>
        </w:rPr>
      </w:pPr>
    </w:p>
    <w:p w14:paraId="21C64660" w14:textId="77777777" w:rsidR="000F41EB" w:rsidRPr="0009489D" w:rsidRDefault="000F41EB" w:rsidP="00950E5A">
      <w:pPr>
        <w:pStyle w:val="Default"/>
        <w:jc w:val="right"/>
        <w:rPr>
          <w:rFonts w:ascii="Arial" w:hAnsi="Arial" w:cs="Arial"/>
          <w:bCs/>
          <w:sz w:val="20"/>
          <w:szCs w:val="20"/>
        </w:rPr>
      </w:pPr>
    </w:p>
    <w:p w14:paraId="5C6EC486" w14:textId="77777777" w:rsidR="00950E5A" w:rsidRPr="0009489D" w:rsidRDefault="00950E5A" w:rsidP="00950E5A">
      <w:pPr>
        <w:pStyle w:val="Default"/>
        <w:jc w:val="right"/>
        <w:rPr>
          <w:rFonts w:ascii="Arial" w:hAnsi="Arial" w:cs="Arial"/>
          <w:b/>
          <w:bCs/>
          <w:sz w:val="23"/>
          <w:szCs w:val="23"/>
        </w:rPr>
      </w:pPr>
    </w:p>
    <w:p w14:paraId="20761E2D" w14:textId="77777777" w:rsidR="00950E5A" w:rsidRPr="0009489D" w:rsidRDefault="00950E5A" w:rsidP="00950E5A">
      <w:pPr>
        <w:pStyle w:val="Default"/>
        <w:jc w:val="right"/>
        <w:rPr>
          <w:rFonts w:ascii="Arial" w:hAnsi="Arial" w:cs="Arial"/>
          <w:b/>
          <w:bCs/>
          <w:sz w:val="23"/>
          <w:szCs w:val="23"/>
        </w:rPr>
      </w:pPr>
    </w:p>
    <w:p w14:paraId="6E70617D" w14:textId="77777777" w:rsidR="00950E5A" w:rsidRPr="0009489D" w:rsidRDefault="00950E5A" w:rsidP="00950E5A">
      <w:pPr>
        <w:pStyle w:val="Default"/>
        <w:jc w:val="right"/>
        <w:rPr>
          <w:rFonts w:ascii="Arial" w:hAnsi="Arial" w:cs="Arial"/>
          <w:b/>
          <w:bCs/>
          <w:sz w:val="23"/>
          <w:szCs w:val="23"/>
        </w:rPr>
      </w:pPr>
    </w:p>
    <w:p w14:paraId="6858DAA4" w14:textId="77777777" w:rsidR="00950E5A" w:rsidRPr="0009489D" w:rsidRDefault="00950E5A" w:rsidP="00950E5A">
      <w:pPr>
        <w:pStyle w:val="Default"/>
        <w:jc w:val="right"/>
        <w:rPr>
          <w:rFonts w:ascii="Arial" w:hAnsi="Arial" w:cs="Arial"/>
          <w:b/>
          <w:bCs/>
          <w:sz w:val="23"/>
          <w:szCs w:val="23"/>
        </w:rPr>
      </w:pPr>
    </w:p>
    <w:p w14:paraId="6E94D773" w14:textId="77777777" w:rsidR="00950E5A" w:rsidRPr="0009489D" w:rsidRDefault="00950E5A" w:rsidP="00950E5A">
      <w:pPr>
        <w:pStyle w:val="Default"/>
        <w:jc w:val="right"/>
        <w:rPr>
          <w:rFonts w:ascii="Arial" w:hAnsi="Arial" w:cs="Arial"/>
          <w:b/>
          <w:bCs/>
          <w:sz w:val="23"/>
          <w:szCs w:val="23"/>
        </w:rPr>
      </w:pPr>
    </w:p>
    <w:p w14:paraId="5F1A3E7A" w14:textId="77777777" w:rsidR="00950E5A" w:rsidRPr="0009489D" w:rsidRDefault="00950E5A" w:rsidP="00950E5A">
      <w:pPr>
        <w:pStyle w:val="Default"/>
        <w:jc w:val="right"/>
        <w:rPr>
          <w:rFonts w:ascii="Arial" w:hAnsi="Arial" w:cs="Arial"/>
          <w:b/>
          <w:bCs/>
          <w:sz w:val="23"/>
          <w:szCs w:val="23"/>
        </w:rPr>
      </w:pPr>
    </w:p>
    <w:p w14:paraId="0CDBB726" w14:textId="77777777" w:rsidR="00950E5A" w:rsidRPr="0009489D" w:rsidRDefault="00950E5A" w:rsidP="00950E5A">
      <w:pPr>
        <w:pStyle w:val="Default"/>
        <w:jc w:val="right"/>
        <w:rPr>
          <w:rFonts w:ascii="Arial" w:hAnsi="Arial" w:cs="Arial"/>
          <w:b/>
          <w:bCs/>
          <w:sz w:val="23"/>
          <w:szCs w:val="23"/>
        </w:rPr>
      </w:pPr>
    </w:p>
    <w:p w14:paraId="640DE4B3" w14:textId="77777777" w:rsidR="00950E5A" w:rsidRPr="0009489D" w:rsidRDefault="00950E5A" w:rsidP="00950E5A">
      <w:pPr>
        <w:pStyle w:val="Default"/>
        <w:ind w:left="-360"/>
        <w:jc w:val="right"/>
        <w:rPr>
          <w:rFonts w:ascii="Arial" w:hAnsi="Arial" w:cs="Arial"/>
          <w:b/>
          <w:bCs/>
          <w:sz w:val="23"/>
          <w:szCs w:val="23"/>
        </w:rPr>
      </w:pPr>
    </w:p>
    <w:p w14:paraId="040B9434" w14:textId="77777777" w:rsidR="00950E5A" w:rsidRPr="0009489D" w:rsidRDefault="00950E5A" w:rsidP="00950E5A">
      <w:pPr>
        <w:pStyle w:val="Default"/>
        <w:ind w:left="-360"/>
        <w:jc w:val="right"/>
        <w:rPr>
          <w:rFonts w:ascii="Arial" w:hAnsi="Arial" w:cs="Arial"/>
          <w:b/>
          <w:bCs/>
          <w:sz w:val="23"/>
          <w:szCs w:val="23"/>
        </w:rPr>
      </w:pPr>
    </w:p>
    <w:p w14:paraId="4B4134F4" w14:textId="77777777" w:rsidR="00950E5A" w:rsidRPr="0009489D" w:rsidRDefault="00950E5A" w:rsidP="00950E5A">
      <w:pPr>
        <w:pStyle w:val="Default"/>
        <w:ind w:left="-360"/>
        <w:jc w:val="right"/>
        <w:rPr>
          <w:rFonts w:ascii="Arial" w:hAnsi="Arial" w:cs="Arial"/>
          <w:b/>
          <w:bCs/>
          <w:sz w:val="23"/>
          <w:szCs w:val="23"/>
        </w:rPr>
      </w:pPr>
    </w:p>
    <w:p w14:paraId="1F9958F9" w14:textId="24FAF80B" w:rsidR="00950E5A" w:rsidRPr="00C207AF" w:rsidRDefault="00950E5A" w:rsidP="00950E5A">
      <w:pPr>
        <w:pStyle w:val="Default"/>
        <w:tabs>
          <w:tab w:val="left" w:pos="0"/>
          <w:tab w:val="left" w:pos="540"/>
        </w:tabs>
        <w:ind w:left="-360"/>
        <w:jc w:val="right"/>
      </w:pPr>
      <w:r w:rsidRPr="00C207AF">
        <w:rPr>
          <w:b/>
          <w:bCs/>
        </w:rPr>
        <w:t xml:space="preserve">National Institute of Standards and Technology Advanced Manufacturing Series XXX-XX </w:t>
      </w:r>
    </w:p>
    <w:p w14:paraId="58F70440" w14:textId="3BD78768" w:rsidR="00950E5A" w:rsidRPr="00C207AF" w:rsidRDefault="00950E5A" w:rsidP="00950E5A">
      <w:pPr>
        <w:pStyle w:val="Default"/>
        <w:ind w:left="-360"/>
        <w:jc w:val="right"/>
        <w:rPr>
          <w:b/>
          <w:bCs/>
        </w:rPr>
      </w:pPr>
      <w:r w:rsidRPr="00C207AF">
        <w:rPr>
          <w:b/>
          <w:bCs/>
        </w:rPr>
        <w:t xml:space="preserve">Natl. Inst. Stand. Technol. Adv. Man. Ser. XXX-XX, NNN pages (Month YYYY) </w:t>
      </w:r>
    </w:p>
    <w:p w14:paraId="0080BB51" w14:textId="77777777" w:rsidR="00950E5A" w:rsidRPr="00C207AF" w:rsidRDefault="00950E5A" w:rsidP="00950E5A">
      <w:pPr>
        <w:pStyle w:val="Default"/>
        <w:jc w:val="right"/>
        <w:rPr>
          <w:b/>
        </w:rPr>
      </w:pPr>
    </w:p>
    <w:p w14:paraId="185172A0" w14:textId="77777777" w:rsidR="00950E5A" w:rsidRPr="00C207AF" w:rsidRDefault="00950E5A" w:rsidP="00950E5A">
      <w:pPr>
        <w:pStyle w:val="Default"/>
        <w:jc w:val="right"/>
        <w:rPr>
          <w:b/>
        </w:rPr>
      </w:pPr>
    </w:p>
    <w:p w14:paraId="4FE6A5C6" w14:textId="1A5BE2F0" w:rsidR="00950E5A" w:rsidRPr="00C207AF" w:rsidRDefault="00950E5A" w:rsidP="00950E5A">
      <w:pPr>
        <w:pStyle w:val="Default"/>
        <w:jc w:val="right"/>
        <w:rPr>
          <w:b/>
        </w:rPr>
      </w:pPr>
      <w:r w:rsidRPr="00C207AF">
        <w:rPr>
          <w:b/>
        </w:rPr>
        <w:t xml:space="preserve">This publication is available free of charge from: </w:t>
      </w:r>
      <w:r w:rsidRPr="00C207AF">
        <w:rPr>
          <w:b/>
        </w:rPr>
        <w:br/>
        <w:t>https://doi.org/10.6028/NIST.AMS.XXX-X</w:t>
      </w:r>
    </w:p>
    <w:p w14:paraId="77716E1F" w14:textId="77777777" w:rsidR="00950E5A" w:rsidRDefault="00950E5A" w:rsidP="003B654B">
      <w:pPr>
        <w:pStyle w:val="Default"/>
        <w:jc w:val="right"/>
        <w:rPr>
          <w:i/>
          <w:iCs/>
          <w:sz w:val="20"/>
          <w:szCs w:val="20"/>
        </w:rPr>
      </w:pPr>
    </w:p>
    <w:p w14:paraId="6D505243" w14:textId="4692591C" w:rsidR="0003525D" w:rsidRDefault="0003525D" w:rsidP="003B654B">
      <w:pPr>
        <w:pStyle w:val="Default"/>
        <w:jc w:val="right"/>
        <w:rPr>
          <w:i/>
          <w:iCs/>
          <w:sz w:val="20"/>
          <w:szCs w:val="20"/>
        </w:rPr>
      </w:pPr>
      <w:r>
        <w:rPr>
          <w:i/>
          <w:iCs/>
          <w:sz w:val="20"/>
          <w:szCs w:val="20"/>
        </w:rPr>
        <w:t xml:space="preserve"> </w:t>
      </w:r>
    </w:p>
    <w:bookmarkEnd w:id="0"/>
    <w:p w14:paraId="3D70C0D6" w14:textId="77777777" w:rsidR="00996B57" w:rsidRPr="00E27974" w:rsidRDefault="00996B57" w:rsidP="00996B57">
      <w:pPr>
        <w:tabs>
          <w:tab w:val="left" w:pos="2130"/>
        </w:tabs>
        <w:sectPr w:rsidR="00996B57" w:rsidRPr="00E27974" w:rsidSect="00996B57">
          <w:footerReference w:type="default" r:id="rId10"/>
          <w:footerReference w:type="first" r:id="rId11"/>
          <w:pgSz w:w="12240" w:h="15840"/>
          <w:pgMar w:top="1440" w:right="1440" w:bottom="1440" w:left="1440" w:header="720" w:footer="720" w:gutter="0"/>
          <w:pgNumType w:start="1"/>
          <w:cols w:space="720"/>
          <w:titlePg/>
          <w:docGrid w:linePitch="360"/>
        </w:sectPr>
      </w:pPr>
    </w:p>
    <w:p w14:paraId="29A2B7B9" w14:textId="3E2409F8" w:rsidR="00996B57" w:rsidRDefault="00996B57" w:rsidP="00996B57">
      <w:pPr>
        <w:pStyle w:val="FrontMatterTOC"/>
      </w:pPr>
    </w:p>
    <w:p w14:paraId="5A0746F5" w14:textId="77777777" w:rsidR="00C40094" w:rsidRPr="0009489D" w:rsidRDefault="00C40094" w:rsidP="00C207AF">
      <w:pPr>
        <w:pStyle w:val="FrontMatterTOC"/>
      </w:pPr>
      <w:r w:rsidRPr="00C207AF">
        <w:t>Abstract</w:t>
      </w:r>
    </w:p>
    <w:p w14:paraId="6A3AD79F" w14:textId="77C6F52C" w:rsidR="006C6E0E" w:rsidRPr="0046510D" w:rsidRDefault="00222113" w:rsidP="0046510D">
      <w:pPr>
        <w:pStyle w:val="BodyText"/>
      </w:pPr>
      <w:r w:rsidRPr="0046510D">
        <w:t xml:space="preserve">Industry is undergoing a </w:t>
      </w:r>
      <w:r w:rsidR="00841C4C" w:rsidRPr="0046510D">
        <w:t>wide-</w:t>
      </w:r>
      <w:r w:rsidR="00440BB6" w:rsidRPr="0046510D">
        <w:t>scale</w:t>
      </w:r>
      <w:r w:rsidRPr="0046510D">
        <w:t xml:space="preserve"> digital revolution </w:t>
      </w:r>
      <w:r w:rsidR="00440BB6" w:rsidRPr="0046510D">
        <w:t>as they strive towards enabling their digital enterprises. This paradigm shift</w:t>
      </w:r>
      <w:r w:rsidR="008249FF" w:rsidRPr="0046510D">
        <w:t>,</w:t>
      </w:r>
      <w:r w:rsidR="00440BB6" w:rsidRPr="0046510D">
        <w:t xml:space="preserve"> from unstructured data sources and </w:t>
      </w:r>
      <w:r w:rsidR="00841C4C" w:rsidRPr="0046510D">
        <w:t>paper-</w:t>
      </w:r>
      <w:r w:rsidR="00440BB6" w:rsidRPr="0046510D">
        <w:t>based artifacts to Digital Twins</w:t>
      </w:r>
      <w:r w:rsidR="008249FF" w:rsidRPr="0046510D">
        <w:t>,</w:t>
      </w:r>
      <w:r w:rsidR="00440BB6" w:rsidRPr="0046510D">
        <w:t xml:space="preserve"> places </w:t>
      </w:r>
      <w:r w:rsidR="00841C4C" w:rsidRPr="0046510D">
        <w:t xml:space="preserve">critical </w:t>
      </w:r>
      <w:r w:rsidR="00440BB6" w:rsidRPr="0046510D">
        <w:t xml:space="preserve">importance on the interoperability of the software applications and information systems involved. One of the </w:t>
      </w:r>
      <w:r w:rsidR="00841C4C" w:rsidRPr="0046510D">
        <w:t xml:space="preserve">primary </w:t>
      </w:r>
      <w:r w:rsidR="00440BB6" w:rsidRPr="0046510D">
        <w:t xml:space="preserve">responses to this new paradigm is the use of neutral </w:t>
      </w:r>
      <w:r w:rsidR="00841C4C" w:rsidRPr="0046510D">
        <w:t>model-</w:t>
      </w:r>
      <w:r w:rsidR="00B471B6" w:rsidRPr="0046510D">
        <w:t xml:space="preserve">based </w:t>
      </w:r>
      <w:r w:rsidR="00440BB6" w:rsidRPr="0046510D">
        <w:t xml:space="preserve">data standards. </w:t>
      </w:r>
      <w:r w:rsidR="008249FF" w:rsidRPr="0046510D">
        <w:t>However,</w:t>
      </w:r>
      <w:r w:rsidR="00440BB6" w:rsidRPr="0046510D">
        <w:t xml:space="preserve"> as this digital strategy represents an </w:t>
      </w:r>
      <w:r w:rsidRPr="0046510D">
        <w:t xml:space="preserve">increased development rate </w:t>
      </w:r>
      <w:r w:rsidR="006C6E0E" w:rsidRPr="0046510D">
        <w:t>for</w:t>
      </w:r>
      <w:r w:rsidRPr="0046510D">
        <w:t xml:space="preserve"> industry </w:t>
      </w:r>
      <w:r w:rsidR="00440BB6" w:rsidRPr="0046510D">
        <w:t xml:space="preserve">it must be ensured that </w:t>
      </w:r>
      <w:r w:rsidR="006C6E0E" w:rsidRPr="0046510D">
        <w:t xml:space="preserve">as their foundation standards </w:t>
      </w:r>
      <w:r w:rsidR="00841C4C" w:rsidRPr="0046510D">
        <w:t>can</w:t>
      </w:r>
      <w:r w:rsidR="006C6E0E" w:rsidRPr="0046510D">
        <w:t xml:space="preserve"> support rapid incremental development as well. </w:t>
      </w:r>
      <w:r w:rsidR="000368EC" w:rsidRPr="0046510D">
        <w:t>Examination</w:t>
      </w:r>
      <w:r w:rsidR="006C6E0E" w:rsidRPr="0046510D">
        <w:t xml:space="preserve"> of the current standards development process points to two primary roadblock</w:t>
      </w:r>
      <w:r w:rsidR="00841C4C" w:rsidRPr="0046510D">
        <w:t>s</w:t>
      </w:r>
      <w:r w:rsidR="006C6E0E" w:rsidRPr="0046510D">
        <w:t xml:space="preserve"> inhibiting this advancement: (1) inflated standards development time lengths and (2) quality escapements in the published standards. </w:t>
      </w:r>
      <w:r w:rsidR="000368EC" w:rsidRPr="0046510D">
        <w:t xml:space="preserve">An analysis of the key contributing factors to these roadblocks and of available optimization opportunities has resulted in a recommendation to pursue the adoption </w:t>
      </w:r>
      <w:r w:rsidR="007113FB" w:rsidRPr="0046510D">
        <w:t xml:space="preserve">of an </w:t>
      </w:r>
      <w:r w:rsidR="000368EC" w:rsidRPr="0046510D">
        <w:t xml:space="preserve">agile framework and toolchain by standards development bodies. This proposed solution </w:t>
      </w:r>
      <w:r w:rsidR="008249FF" w:rsidRPr="0046510D">
        <w:t>includes backlog</w:t>
      </w:r>
      <w:r w:rsidR="00EF394A" w:rsidRPr="0046510D">
        <w:t xml:space="preserve"> </w:t>
      </w:r>
      <w:r w:rsidR="008249FF" w:rsidRPr="0046510D">
        <w:t>m</w:t>
      </w:r>
      <w:r w:rsidR="00EF394A" w:rsidRPr="0046510D">
        <w:t xml:space="preserve">anagement, </w:t>
      </w:r>
      <w:r w:rsidR="008249FF" w:rsidRPr="0046510D">
        <w:t>p</w:t>
      </w:r>
      <w:r w:rsidR="00EF394A" w:rsidRPr="0046510D">
        <w:t xml:space="preserve">rogram </w:t>
      </w:r>
      <w:r w:rsidR="008249FF" w:rsidRPr="0046510D">
        <w:t>i</w:t>
      </w:r>
      <w:r w:rsidR="00EF394A" w:rsidRPr="0046510D">
        <w:t xml:space="preserve">ncrement </w:t>
      </w:r>
      <w:r w:rsidR="008249FF" w:rsidRPr="0046510D">
        <w:t>p</w:t>
      </w:r>
      <w:r w:rsidR="00EF394A" w:rsidRPr="0046510D">
        <w:t>lanning</w:t>
      </w:r>
      <w:r w:rsidR="00841C4C" w:rsidRPr="0046510D">
        <w:t>,</w:t>
      </w:r>
      <w:r w:rsidR="00EF394A" w:rsidRPr="0046510D">
        <w:t xml:space="preserve"> and </w:t>
      </w:r>
      <w:r w:rsidR="008249FF" w:rsidRPr="0046510D">
        <w:t>a</w:t>
      </w:r>
      <w:r w:rsidR="00EF394A" w:rsidRPr="0046510D">
        <w:t xml:space="preserve">gile </w:t>
      </w:r>
      <w:r w:rsidR="008249FF" w:rsidRPr="0046510D">
        <w:t>r</w:t>
      </w:r>
      <w:r w:rsidR="00EF394A" w:rsidRPr="0046510D">
        <w:t xml:space="preserve">elease </w:t>
      </w:r>
      <w:r w:rsidR="008249FF" w:rsidRPr="0046510D">
        <w:t>t</w:t>
      </w:r>
      <w:r w:rsidR="00EF394A" w:rsidRPr="0046510D">
        <w:t xml:space="preserve">rains </w:t>
      </w:r>
      <w:r w:rsidR="000368EC" w:rsidRPr="0046510D">
        <w:t>and offer</w:t>
      </w:r>
      <w:r w:rsidR="00841C4C" w:rsidRPr="0046510D">
        <w:t>s</w:t>
      </w:r>
      <w:r w:rsidR="000368EC" w:rsidRPr="0046510D">
        <w:t xml:space="preserve"> a means to shorten the development cycle and provide a usable product to the industry faster.</w:t>
      </w:r>
    </w:p>
    <w:p w14:paraId="13A34749" w14:textId="77777777" w:rsidR="006C6E0E" w:rsidRPr="0009489D" w:rsidRDefault="006C6E0E" w:rsidP="0009489D">
      <w:pPr>
        <w:pStyle w:val="BodyText"/>
        <w:jc w:val="both"/>
        <w:rPr>
          <w:rFonts w:ascii="Arial" w:eastAsia="Times New Roman" w:hAnsi="Arial" w:cs="Arial"/>
        </w:rPr>
      </w:pPr>
    </w:p>
    <w:p w14:paraId="24A9BFD3" w14:textId="7F2F3E85" w:rsidR="00C40094" w:rsidRPr="0009489D" w:rsidRDefault="00C40094" w:rsidP="00C207AF">
      <w:pPr>
        <w:pStyle w:val="FrontMatterTOC"/>
      </w:pPr>
      <w:r w:rsidRPr="00C207AF">
        <w:t>Keywords</w:t>
      </w:r>
    </w:p>
    <w:p w14:paraId="626EEFD9" w14:textId="73067FB8" w:rsidR="00C40094" w:rsidRPr="0046510D" w:rsidRDefault="00841C4C" w:rsidP="0046510D">
      <w:pPr>
        <w:pStyle w:val="BodyText"/>
      </w:pPr>
      <w:r w:rsidRPr="0046510D">
        <w:t>model-</w:t>
      </w:r>
      <w:r w:rsidR="00056510" w:rsidRPr="0046510D">
        <w:t>based standards development; agile</w:t>
      </w:r>
    </w:p>
    <w:p w14:paraId="6B88F6F2" w14:textId="77777777" w:rsidR="00C40094" w:rsidRDefault="00C40094">
      <w:pPr>
        <w:rPr>
          <w:rFonts w:cs="Times New Roman"/>
          <w:szCs w:val="24"/>
        </w:rPr>
      </w:pPr>
      <w:r>
        <w:br w:type="page"/>
      </w:r>
    </w:p>
    <w:p w14:paraId="5FE9C0CA" w14:textId="72988E2F" w:rsidR="00AE5475" w:rsidRPr="0009489D" w:rsidRDefault="00AE5475" w:rsidP="00C207AF">
      <w:pPr>
        <w:pStyle w:val="FrontMatterTOC"/>
      </w:pPr>
      <w:r w:rsidRPr="0009489D">
        <w:lastRenderedPageBreak/>
        <w:t xml:space="preserve">Table of </w:t>
      </w:r>
      <w:r w:rsidRPr="00C207AF">
        <w:t>Contents</w:t>
      </w:r>
    </w:p>
    <w:p w14:paraId="7B99575F" w14:textId="684C5DF4" w:rsidR="00C207AF" w:rsidRDefault="00AE5475">
      <w:pPr>
        <w:pStyle w:val="TOC1"/>
        <w:rPr>
          <w:rFonts w:asciiTheme="minorHAnsi" w:eastAsiaTheme="minorEastAsia" w:hAnsiTheme="minorHAnsi"/>
          <w:b w:val="0"/>
          <w:noProof/>
          <w:sz w:val="22"/>
        </w:rPr>
      </w:pPr>
      <w:r w:rsidRPr="0009489D">
        <w:rPr>
          <w:rFonts w:ascii="Arial" w:hAnsi="Arial" w:cs="Arial"/>
        </w:rPr>
        <w:fldChar w:fldCharType="begin"/>
      </w:r>
      <w:r w:rsidRPr="0009489D">
        <w:rPr>
          <w:rFonts w:ascii="Arial" w:hAnsi="Arial" w:cs="Arial"/>
        </w:rPr>
        <w:instrText xml:space="preserve"> TOC \o "1-3" \h \z \u </w:instrText>
      </w:r>
      <w:r w:rsidRPr="0009489D">
        <w:rPr>
          <w:rFonts w:ascii="Arial" w:hAnsi="Arial" w:cs="Arial"/>
        </w:rPr>
        <w:fldChar w:fldCharType="separate"/>
      </w:r>
      <w:hyperlink w:anchor="_Toc25051635" w:history="1">
        <w:r w:rsidR="00C207AF" w:rsidRPr="000E05C6">
          <w:rPr>
            <w:rStyle w:val="Hyperlink"/>
            <w:noProof/>
            <w14:scene3d>
              <w14:camera w14:prst="orthographicFront"/>
              <w14:lightRig w14:rig="threePt" w14:dir="t">
                <w14:rot w14:lat="0" w14:lon="0" w14:rev="0"/>
              </w14:lightRig>
            </w14:scene3d>
          </w:rPr>
          <w:t>1.</w:t>
        </w:r>
        <w:r w:rsidR="00C207AF">
          <w:rPr>
            <w:rFonts w:asciiTheme="minorHAnsi" w:eastAsiaTheme="minorEastAsia" w:hAnsiTheme="minorHAnsi"/>
            <w:b w:val="0"/>
            <w:noProof/>
            <w:sz w:val="22"/>
          </w:rPr>
          <w:tab/>
        </w:r>
        <w:r w:rsidR="00C207AF" w:rsidRPr="000E05C6">
          <w:rPr>
            <w:rStyle w:val="Hyperlink"/>
            <w:noProof/>
          </w:rPr>
          <w:t>Introduction</w:t>
        </w:r>
        <w:r w:rsidR="00C207AF">
          <w:rPr>
            <w:noProof/>
            <w:webHidden/>
          </w:rPr>
          <w:tab/>
        </w:r>
        <w:r w:rsidR="00C207AF">
          <w:rPr>
            <w:noProof/>
            <w:webHidden/>
          </w:rPr>
          <w:fldChar w:fldCharType="begin"/>
        </w:r>
        <w:r w:rsidR="00C207AF">
          <w:rPr>
            <w:noProof/>
            <w:webHidden/>
          </w:rPr>
          <w:instrText xml:space="preserve"> PAGEREF _Toc25051635 \h </w:instrText>
        </w:r>
        <w:r w:rsidR="00C207AF">
          <w:rPr>
            <w:noProof/>
            <w:webHidden/>
          </w:rPr>
        </w:r>
        <w:r w:rsidR="00C207AF">
          <w:rPr>
            <w:noProof/>
            <w:webHidden/>
          </w:rPr>
          <w:fldChar w:fldCharType="separate"/>
        </w:r>
        <w:r w:rsidR="00C207AF">
          <w:rPr>
            <w:noProof/>
            <w:webHidden/>
          </w:rPr>
          <w:t>1</w:t>
        </w:r>
        <w:r w:rsidR="00C207AF">
          <w:rPr>
            <w:noProof/>
            <w:webHidden/>
          </w:rPr>
          <w:fldChar w:fldCharType="end"/>
        </w:r>
      </w:hyperlink>
    </w:p>
    <w:p w14:paraId="44B9DC82" w14:textId="78117F58" w:rsidR="00C207AF" w:rsidRDefault="003154E3">
      <w:pPr>
        <w:pStyle w:val="TOC2"/>
        <w:rPr>
          <w:rFonts w:asciiTheme="minorHAnsi" w:eastAsiaTheme="minorEastAsia" w:hAnsiTheme="minorHAnsi"/>
          <w:sz w:val="22"/>
        </w:rPr>
      </w:pPr>
      <w:hyperlink w:anchor="_Toc25051636" w:history="1">
        <w:r w:rsidR="00C207AF" w:rsidRPr="000E05C6">
          <w:rPr>
            <w:rStyle w:val="Hyperlink"/>
          </w:rPr>
          <w:t>1.1.</w:t>
        </w:r>
        <w:r w:rsidR="00C207AF">
          <w:rPr>
            <w:rFonts w:asciiTheme="minorHAnsi" w:eastAsiaTheme="minorEastAsia" w:hAnsiTheme="minorHAnsi"/>
            <w:sz w:val="22"/>
          </w:rPr>
          <w:tab/>
        </w:r>
        <w:r w:rsidR="00C207AF" w:rsidRPr="000E05C6">
          <w:rPr>
            <w:rStyle w:val="Hyperlink"/>
          </w:rPr>
          <w:t>Statement of Industry</w:t>
        </w:r>
        <w:r w:rsidR="00C207AF">
          <w:rPr>
            <w:webHidden/>
          </w:rPr>
          <w:tab/>
        </w:r>
        <w:r w:rsidR="00C207AF">
          <w:rPr>
            <w:webHidden/>
          </w:rPr>
          <w:fldChar w:fldCharType="begin"/>
        </w:r>
        <w:r w:rsidR="00C207AF">
          <w:rPr>
            <w:webHidden/>
          </w:rPr>
          <w:instrText xml:space="preserve"> PAGEREF _Toc25051636 \h </w:instrText>
        </w:r>
        <w:r w:rsidR="00C207AF">
          <w:rPr>
            <w:webHidden/>
          </w:rPr>
        </w:r>
        <w:r w:rsidR="00C207AF">
          <w:rPr>
            <w:webHidden/>
          </w:rPr>
          <w:fldChar w:fldCharType="separate"/>
        </w:r>
        <w:r w:rsidR="00C207AF">
          <w:rPr>
            <w:webHidden/>
          </w:rPr>
          <w:t>1</w:t>
        </w:r>
        <w:r w:rsidR="00C207AF">
          <w:rPr>
            <w:webHidden/>
          </w:rPr>
          <w:fldChar w:fldCharType="end"/>
        </w:r>
      </w:hyperlink>
    </w:p>
    <w:p w14:paraId="294D50F4" w14:textId="017A81A1" w:rsidR="00C207AF" w:rsidRDefault="003154E3">
      <w:pPr>
        <w:pStyle w:val="TOC2"/>
        <w:rPr>
          <w:rFonts w:asciiTheme="minorHAnsi" w:eastAsiaTheme="minorEastAsia" w:hAnsiTheme="minorHAnsi"/>
          <w:sz w:val="22"/>
        </w:rPr>
      </w:pPr>
      <w:hyperlink w:anchor="_Toc25051637" w:history="1">
        <w:r w:rsidR="00C207AF" w:rsidRPr="000E05C6">
          <w:rPr>
            <w:rStyle w:val="Hyperlink"/>
          </w:rPr>
          <w:t>1.2.</w:t>
        </w:r>
        <w:r w:rsidR="00C207AF">
          <w:rPr>
            <w:rFonts w:asciiTheme="minorHAnsi" w:eastAsiaTheme="minorEastAsia" w:hAnsiTheme="minorHAnsi"/>
            <w:sz w:val="22"/>
          </w:rPr>
          <w:tab/>
        </w:r>
        <w:r w:rsidR="00C207AF" w:rsidRPr="000E05C6">
          <w:rPr>
            <w:rStyle w:val="Hyperlink"/>
            <w:rFonts w:cs="Arial"/>
          </w:rPr>
          <w:t>Information Standards and How They Support Business Needs</w:t>
        </w:r>
        <w:r w:rsidR="00C207AF">
          <w:rPr>
            <w:webHidden/>
          </w:rPr>
          <w:tab/>
        </w:r>
        <w:r w:rsidR="00C207AF">
          <w:rPr>
            <w:webHidden/>
          </w:rPr>
          <w:fldChar w:fldCharType="begin"/>
        </w:r>
        <w:r w:rsidR="00C207AF">
          <w:rPr>
            <w:webHidden/>
          </w:rPr>
          <w:instrText xml:space="preserve"> PAGEREF _Toc25051637 \h </w:instrText>
        </w:r>
        <w:r w:rsidR="00C207AF">
          <w:rPr>
            <w:webHidden/>
          </w:rPr>
        </w:r>
        <w:r w:rsidR="00C207AF">
          <w:rPr>
            <w:webHidden/>
          </w:rPr>
          <w:fldChar w:fldCharType="separate"/>
        </w:r>
        <w:r w:rsidR="00C207AF">
          <w:rPr>
            <w:webHidden/>
          </w:rPr>
          <w:t>1</w:t>
        </w:r>
        <w:r w:rsidR="00C207AF">
          <w:rPr>
            <w:webHidden/>
          </w:rPr>
          <w:fldChar w:fldCharType="end"/>
        </w:r>
      </w:hyperlink>
    </w:p>
    <w:p w14:paraId="16275F6F" w14:textId="50EF15B7" w:rsidR="00C207AF" w:rsidRDefault="003154E3">
      <w:pPr>
        <w:pStyle w:val="TOC3"/>
        <w:rPr>
          <w:rFonts w:asciiTheme="minorHAnsi" w:eastAsiaTheme="minorEastAsia" w:hAnsiTheme="minorHAnsi"/>
          <w:noProof/>
          <w:sz w:val="22"/>
        </w:rPr>
      </w:pPr>
      <w:hyperlink w:anchor="_Toc25051638" w:history="1">
        <w:r w:rsidR="00C207AF" w:rsidRPr="000E05C6">
          <w:rPr>
            <w:rStyle w:val="Hyperlink"/>
            <w:noProof/>
            <w14:scene3d>
              <w14:camera w14:prst="orthographicFront"/>
              <w14:lightRig w14:rig="threePt" w14:dir="t">
                <w14:rot w14:lat="0" w14:lon="0" w14:rev="0"/>
              </w14:lightRig>
            </w14:scene3d>
          </w:rPr>
          <w:t>1.2.1.</w:t>
        </w:r>
        <w:r w:rsidR="00C207AF">
          <w:rPr>
            <w:rFonts w:asciiTheme="minorHAnsi" w:eastAsiaTheme="minorEastAsia" w:hAnsiTheme="minorHAnsi"/>
            <w:noProof/>
            <w:sz w:val="22"/>
          </w:rPr>
          <w:tab/>
        </w:r>
        <w:r w:rsidR="00C207AF" w:rsidRPr="000E05C6">
          <w:rPr>
            <w:rStyle w:val="Hyperlink"/>
            <w:noProof/>
          </w:rPr>
          <w:t>What are Standards</w:t>
        </w:r>
        <w:r w:rsidR="00C207AF">
          <w:rPr>
            <w:noProof/>
            <w:webHidden/>
          </w:rPr>
          <w:tab/>
        </w:r>
        <w:r w:rsidR="00C207AF">
          <w:rPr>
            <w:noProof/>
            <w:webHidden/>
          </w:rPr>
          <w:fldChar w:fldCharType="begin"/>
        </w:r>
        <w:r w:rsidR="00C207AF">
          <w:rPr>
            <w:noProof/>
            <w:webHidden/>
          </w:rPr>
          <w:instrText xml:space="preserve"> PAGEREF _Toc25051638 \h </w:instrText>
        </w:r>
        <w:r w:rsidR="00C207AF">
          <w:rPr>
            <w:noProof/>
            <w:webHidden/>
          </w:rPr>
        </w:r>
        <w:r w:rsidR="00C207AF">
          <w:rPr>
            <w:noProof/>
            <w:webHidden/>
          </w:rPr>
          <w:fldChar w:fldCharType="separate"/>
        </w:r>
        <w:r w:rsidR="00C207AF">
          <w:rPr>
            <w:noProof/>
            <w:webHidden/>
          </w:rPr>
          <w:t>1</w:t>
        </w:r>
        <w:r w:rsidR="00C207AF">
          <w:rPr>
            <w:noProof/>
            <w:webHidden/>
          </w:rPr>
          <w:fldChar w:fldCharType="end"/>
        </w:r>
      </w:hyperlink>
    </w:p>
    <w:p w14:paraId="7F84E10A" w14:textId="064DDD51" w:rsidR="00C207AF" w:rsidRDefault="003154E3">
      <w:pPr>
        <w:pStyle w:val="TOC3"/>
        <w:rPr>
          <w:rFonts w:asciiTheme="minorHAnsi" w:eastAsiaTheme="minorEastAsia" w:hAnsiTheme="minorHAnsi"/>
          <w:noProof/>
          <w:sz w:val="22"/>
        </w:rPr>
      </w:pPr>
      <w:hyperlink w:anchor="_Toc25051639" w:history="1">
        <w:r w:rsidR="00C207AF" w:rsidRPr="000E05C6">
          <w:rPr>
            <w:rStyle w:val="Hyperlink"/>
            <w:rFonts w:cs="Arial"/>
            <w:noProof/>
            <w14:scene3d>
              <w14:camera w14:prst="orthographicFront"/>
              <w14:lightRig w14:rig="threePt" w14:dir="t">
                <w14:rot w14:lat="0" w14:lon="0" w14:rev="0"/>
              </w14:lightRig>
            </w14:scene3d>
          </w:rPr>
          <w:t>1.2.2.</w:t>
        </w:r>
        <w:r w:rsidR="00C207AF">
          <w:rPr>
            <w:rFonts w:asciiTheme="minorHAnsi" w:eastAsiaTheme="minorEastAsia" w:hAnsiTheme="minorHAnsi"/>
            <w:noProof/>
            <w:sz w:val="22"/>
          </w:rPr>
          <w:tab/>
        </w:r>
        <w:r w:rsidR="00C207AF" w:rsidRPr="000E05C6">
          <w:rPr>
            <w:rStyle w:val="Hyperlink"/>
            <w:rFonts w:cs="Arial"/>
            <w:noProof/>
          </w:rPr>
          <w:t>Who Creates Them</w:t>
        </w:r>
        <w:r w:rsidR="00C207AF">
          <w:rPr>
            <w:noProof/>
            <w:webHidden/>
          </w:rPr>
          <w:tab/>
        </w:r>
        <w:r w:rsidR="00C207AF">
          <w:rPr>
            <w:noProof/>
            <w:webHidden/>
          </w:rPr>
          <w:fldChar w:fldCharType="begin"/>
        </w:r>
        <w:r w:rsidR="00C207AF">
          <w:rPr>
            <w:noProof/>
            <w:webHidden/>
          </w:rPr>
          <w:instrText xml:space="preserve"> PAGEREF _Toc25051639 \h </w:instrText>
        </w:r>
        <w:r w:rsidR="00C207AF">
          <w:rPr>
            <w:noProof/>
            <w:webHidden/>
          </w:rPr>
        </w:r>
        <w:r w:rsidR="00C207AF">
          <w:rPr>
            <w:noProof/>
            <w:webHidden/>
          </w:rPr>
          <w:fldChar w:fldCharType="separate"/>
        </w:r>
        <w:r w:rsidR="00C207AF">
          <w:rPr>
            <w:noProof/>
            <w:webHidden/>
          </w:rPr>
          <w:t>2</w:t>
        </w:r>
        <w:r w:rsidR="00C207AF">
          <w:rPr>
            <w:noProof/>
            <w:webHidden/>
          </w:rPr>
          <w:fldChar w:fldCharType="end"/>
        </w:r>
      </w:hyperlink>
    </w:p>
    <w:p w14:paraId="27BA33EC" w14:textId="6F50DE94" w:rsidR="00C207AF" w:rsidRDefault="003154E3">
      <w:pPr>
        <w:pStyle w:val="TOC3"/>
        <w:rPr>
          <w:rFonts w:asciiTheme="minorHAnsi" w:eastAsiaTheme="minorEastAsia" w:hAnsiTheme="minorHAnsi"/>
          <w:noProof/>
          <w:sz w:val="22"/>
        </w:rPr>
      </w:pPr>
      <w:hyperlink w:anchor="_Toc25051640" w:history="1">
        <w:r w:rsidR="00C207AF" w:rsidRPr="000E05C6">
          <w:rPr>
            <w:rStyle w:val="Hyperlink"/>
            <w:rFonts w:eastAsia="Times New Roman" w:cs="Arial"/>
            <w:noProof/>
            <w14:scene3d>
              <w14:camera w14:prst="orthographicFront"/>
              <w14:lightRig w14:rig="threePt" w14:dir="t">
                <w14:rot w14:lat="0" w14:lon="0" w14:rev="0"/>
              </w14:lightRig>
            </w14:scene3d>
          </w:rPr>
          <w:t>1.2.3.</w:t>
        </w:r>
        <w:r w:rsidR="00C207AF">
          <w:rPr>
            <w:rFonts w:asciiTheme="minorHAnsi" w:eastAsiaTheme="minorEastAsia" w:hAnsiTheme="minorHAnsi"/>
            <w:noProof/>
            <w:sz w:val="22"/>
          </w:rPr>
          <w:tab/>
        </w:r>
        <w:r w:rsidR="00C207AF" w:rsidRPr="000E05C6">
          <w:rPr>
            <w:rStyle w:val="Hyperlink"/>
            <w:rFonts w:eastAsia="Times New Roman" w:cs="Arial"/>
            <w:noProof/>
          </w:rPr>
          <w:t>Development Lifecycle of Model-Based Standards</w:t>
        </w:r>
        <w:r w:rsidR="00C207AF">
          <w:rPr>
            <w:noProof/>
            <w:webHidden/>
          </w:rPr>
          <w:tab/>
        </w:r>
        <w:r w:rsidR="00C207AF">
          <w:rPr>
            <w:noProof/>
            <w:webHidden/>
          </w:rPr>
          <w:fldChar w:fldCharType="begin"/>
        </w:r>
        <w:r w:rsidR="00C207AF">
          <w:rPr>
            <w:noProof/>
            <w:webHidden/>
          </w:rPr>
          <w:instrText xml:space="preserve"> PAGEREF _Toc25051640 \h </w:instrText>
        </w:r>
        <w:r w:rsidR="00C207AF">
          <w:rPr>
            <w:noProof/>
            <w:webHidden/>
          </w:rPr>
        </w:r>
        <w:r w:rsidR="00C207AF">
          <w:rPr>
            <w:noProof/>
            <w:webHidden/>
          </w:rPr>
          <w:fldChar w:fldCharType="separate"/>
        </w:r>
        <w:r w:rsidR="00C207AF">
          <w:rPr>
            <w:noProof/>
            <w:webHidden/>
          </w:rPr>
          <w:t>2</w:t>
        </w:r>
        <w:r w:rsidR="00C207AF">
          <w:rPr>
            <w:noProof/>
            <w:webHidden/>
          </w:rPr>
          <w:fldChar w:fldCharType="end"/>
        </w:r>
      </w:hyperlink>
    </w:p>
    <w:p w14:paraId="2D669ECE" w14:textId="5F2CE0D0" w:rsidR="00C207AF" w:rsidRDefault="003154E3">
      <w:pPr>
        <w:pStyle w:val="TOC3"/>
        <w:rPr>
          <w:rFonts w:asciiTheme="minorHAnsi" w:eastAsiaTheme="minorEastAsia" w:hAnsiTheme="minorHAnsi"/>
          <w:noProof/>
          <w:sz w:val="22"/>
        </w:rPr>
      </w:pPr>
      <w:hyperlink w:anchor="_Toc25051641" w:history="1">
        <w:r w:rsidR="00C207AF" w:rsidRPr="000E05C6">
          <w:rPr>
            <w:rStyle w:val="Hyperlink"/>
            <w:rFonts w:cs="Arial"/>
            <w:noProof/>
            <w14:scene3d>
              <w14:camera w14:prst="orthographicFront"/>
              <w14:lightRig w14:rig="threePt" w14:dir="t">
                <w14:rot w14:lat="0" w14:lon="0" w14:rev="0"/>
              </w14:lightRig>
            </w14:scene3d>
          </w:rPr>
          <w:t>1.2.4.</w:t>
        </w:r>
        <w:r w:rsidR="00C207AF">
          <w:rPr>
            <w:rFonts w:asciiTheme="minorHAnsi" w:eastAsiaTheme="minorEastAsia" w:hAnsiTheme="minorHAnsi"/>
            <w:noProof/>
            <w:sz w:val="22"/>
          </w:rPr>
          <w:tab/>
        </w:r>
        <w:r w:rsidR="00C207AF" w:rsidRPr="000E05C6">
          <w:rPr>
            <w:rStyle w:val="Hyperlink"/>
            <w:rFonts w:cs="Arial"/>
            <w:noProof/>
          </w:rPr>
          <w:t>Who Uses Them</w:t>
        </w:r>
        <w:r w:rsidR="00C207AF">
          <w:rPr>
            <w:noProof/>
            <w:webHidden/>
          </w:rPr>
          <w:tab/>
        </w:r>
        <w:r w:rsidR="00C207AF">
          <w:rPr>
            <w:noProof/>
            <w:webHidden/>
          </w:rPr>
          <w:fldChar w:fldCharType="begin"/>
        </w:r>
        <w:r w:rsidR="00C207AF">
          <w:rPr>
            <w:noProof/>
            <w:webHidden/>
          </w:rPr>
          <w:instrText xml:space="preserve"> PAGEREF _Toc25051641 \h </w:instrText>
        </w:r>
        <w:r w:rsidR="00C207AF">
          <w:rPr>
            <w:noProof/>
            <w:webHidden/>
          </w:rPr>
        </w:r>
        <w:r w:rsidR="00C207AF">
          <w:rPr>
            <w:noProof/>
            <w:webHidden/>
          </w:rPr>
          <w:fldChar w:fldCharType="separate"/>
        </w:r>
        <w:r w:rsidR="00C207AF">
          <w:rPr>
            <w:noProof/>
            <w:webHidden/>
          </w:rPr>
          <w:t>3</w:t>
        </w:r>
        <w:r w:rsidR="00C207AF">
          <w:rPr>
            <w:noProof/>
            <w:webHidden/>
          </w:rPr>
          <w:fldChar w:fldCharType="end"/>
        </w:r>
      </w:hyperlink>
    </w:p>
    <w:p w14:paraId="54E715E8" w14:textId="6E524787" w:rsidR="00C207AF" w:rsidRDefault="003154E3">
      <w:pPr>
        <w:pStyle w:val="TOC3"/>
        <w:rPr>
          <w:rFonts w:asciiTheme="minorHAnsi" w:eastAsiaTheme="minorEastAsia" w:hAnsiTheme="minorHAnsi"/>
          <w:noProof/>
          <w:sz w:val="22"/>
        </w:rPr>
      </w:pPr>
      <w:hyperlink w:anchor="_Toc25051642" w:history="1">
        <w:r w:rsidR="00C207AF" w:rsidRPr="000E05C6">
          <w:rPr>
            <w:rStyle w:val="Hyperlink"/>
            <w:rFonts w:eastAsia="Times New Roman" w:cs="Arial"/>
            <w:noProof/>
            <w14:scene3d>
              <w14:camera w14:prst="orthographicFront"/>
              <w14:lightRig w14:rig="threePt" w14:dir="t">
                <w14:rot w14:lat="0" w14:lon="0" w14:rev="0"/>
              </w14:lightRig>
            </w14:scene3d>
          </w:rPr>
          <w:t>1.2.5.</w:t>
        </w:r>
        <w:r w:rsidR="00C207AF">
          <w:rPr>
            <w:rFonts w:asciiTheme="minorHAnsi" w:eastAsiaTheme="minorEastAsia" w:hAnsiTheme="minorHAnsi"/>
            <w:noProof/>
            <w:sz w:val="22"/>
          </w:rPr>
          <w:tab/>
        </w:r>
        <w:r w:rsidR="00C207AF" w:rsidRPr="000E05C6">
          <w:rPr>
            <w:rStyle w:val="Hyperlink"/>
            <w:rFonts w:eastAsia="Times New Roman" w:cs="Arial"/>
            <w:noProof/>
          </w:rPr>
          <w:t>Why are they complex</w:t>
        </w:r>
        <w:r w:rsidR="00C207AF">
          <w:rPr>
            <w:noProof/>
            <w:webHidden/>
          </w:rPr>
          <w:tab/>
        </w:r>
        <w:r w:rsidR="00C207AF">
          <w:rPr>
            <w:noProof/>
            <w:webHidden/>
          </w:rPr>
          <w:fldChar w:fldCharType="begin"/>
        </w:r>
        <w:r w:rsidR="00C207AF">
          <w:rPr>
            <w:noProof/>
            <w:webHidden/>
          </w:rPr>
          <w:instrText xml:space="preserve"> PAGEREF _Toc25051642 \h </w:instrText>
        </w:r>
        <w:r w:rsidR="00C207AF">
          <w:rPr>
            <w:noProof/>
            <w:webHidden/>
          </w:rPr>
        </w:r>
        <w:r w:rsidR="00C207AF">
          <w:rPr>
            <w:noProof/>
            <w:webHidden/>
          </w:rPr>
          <w:fldChar w:fldCharType="separate"/>
        </w:r>
        <w:r w:rsidR="00C207AF">
          <w:rPr>
            <w:noProof/>
            <w:webHidden/>
          </w:rPr>
          <w:t>3</w:t>
        </w:r>
        <w:r w:rsidR="00C207AF">
          <w:rPr>
            <w:noProof/>
            <w:webHidden/>
          </w:rPr>
          <w:fldChar w:fldCharType="end"/>
        </w:r>
      </w:hyperlink>
    </w:p>
    <w:p w14:paraId="404053A7" w14:textId="224BF1BA" w:rsidR="00C207AF" w:rsidRDefault="003154E3">
      <w:pPr>
        <w:pStyle w:val="TOC1"/>
        <w:rPr>
          <w:rFonts w:asciiTheme="minorHAnsi" w:eastAsiaTheme="minorEastAsia" w:hAnsiTheme="minorHAnsi"/>
          <w:b w:val="0"/>
          <w:noProof/>
          <w:sz w:val="22"/>
        </w:rPr>
      </w:pPr>
      <w:hyperlink w:anchor="_Toc25051643" w:history="1">
        <w:r w:rsidR="00C207AF" w:rsidRPr="000E05C6">
          <w:rPr>
            <w:rStyle w:val="Hyperlink"/>
            <w:rFonts w:cs="Arial"/>
            <w:noProof/>
            <w14:scene3d>
              <w14:camera w14:prst="orthographicFront"/>
              <w14:lightRig w14:rig="threePt" w14:dir="t">
                <w14:rot w14:lat="0" w14:lon="0" w14:rev="0"/>
              </w14:lightRig>
            </w14:scene3d>
          </w:rPr>
          <w:t>2.</w:t>
        </w:r>
        <w:r w:rsidR="00C207AF">
          <w:rPr>
            <w:rFonts w:asciiTheme="minorHAnsi" w:eastAsiaTheme="minorEastAsia" w:hAnsiTheme="minorHAnsi"/>
            <w:b w:val="0"/>
            <w:noProof/>
            <w:sz w:val="22"/>
          </w:rPr>
          <w:tab/>
        </w:r>
        <w:r w:rsidR="00C207AF" w:rsidRPr="000E05C6">
          <w:rPr>
            <w:rStyle w:val="Hyperlink"/>
            <w:rFonts w:cs="Arial"/>
            <w:noProof/>
          </w:rPr>
          <w:t>Issues in Current Development Lifecycle</w:t>
        </w:r>
        <w:r w:rsidR="00C207AF">
          <w:rPr>
            <w:noProof/>
            <w:webHidden/>
          </w:rPr>
          <w:tab/>
        </w:r>
        <w:r w:rsidR="00C207AF">
          <w:rPr>
            <w:noProof/>
            <w:webHidden/>
          </w:rPr>
          <w:fldChar w:fldCharType="begin"/>
        </w:r>
        <w:r w:rsidR="00C207AF">
          <w:rPr>
            <w:noProof/>
            <w:webHidden/>
          </w:rPr>
          <w:instrText xml:space="preserve"> PAGEREF _Toc25051643 \h </w:instrText>
        </w:r>
        <w:r w:rsidR="00C207AF">
          <w:rPr>
            <w:noProof/>
            <w:webHidden/>
          </w:rPr>
        </w:r>
        <w:r w:rsidR="00C207AF">
          <w:rPr>
            <w:noProof/>
            <w:webHidden/>
          </w:rPr>
          <w:fldChar w:fldCharType="separate"/>
        </w:r>
        <w:r w:rsidR="00C207AF">
          <w:rPr>
            <w:noProof/>
            <w:webHidden/>
          </w:rPr>
          <w:t>5</w:t>
        </w:r>
        <w:r w:rsidR="00C207AF">
          <w:rPr>
            <w:noProof/>
            <w:webHidden/>
          </w:rPr>
          <w:fldChar w:fldCharType="end"/>
        </w:r>
      </w:hyperlink>
    </w:p>
    <w:p w14:paraId="7ED5F67F" w14:textId="5DF8E00C" w:rsidR="00C207AF" w:rsidRDefault="003154E3">
      <w:pPr>
        <w:pStyle w:val="TOC2"/>
        <w:rPr>
          <w:rFonts w:asciiTheme="minorHAnsi" w:eastAsiaTheme="minorEastAsia" w:hAnsiTheme="minorHAnsi"/>
          <w:sz w:val="22"/>
        </w:rPr>
      </w:pPr>
      <w:hyperlink w:anchor="_Toc25051644" w:history="1">
        <w:r w:rsidR="00C207AF" w:rsidRPr="000E05C6">
          <w:rPr>
            <w:rStyle w:val="Hyperlink"/>
          </w:rPr>
          <w:t>2.1.</w:t>
        </w:r>
        <w:r w:rsidR="00C207AF">
          <w:rPr>
            <w:rFonts w:asciiTheme="minorHAnsi" w:eastAsiaTheme="minorEastAsia" w:hAnsiTheme="minorHAnsi"/>
            <w:sz w:val="22"/>
          </w:rPr>
          <w:tab/>
        </w:r>
        <w:r w:rsidR="00C207AF" w:rsidRPr="000E05C6">
          <w:rPr>
            <w:rStyle w:val="Hyperlink"/>
            <w:rFonts w:cs="Arial"/>
          </w:rPr>
          <w:t>Development Time Length</w:t>
        </w:r>
        <w:r w:rsidR="00C207AF">
          <w:rPr>
            <w:webHidden/>
          </w:rPr>
          <w:tab/>
        </w:r>
        <w:r w:rsidR="00C207AF">
          <w:rPr>
            <w:webHidden/>
          </w:rPr>
          <w:fldChar w:fldCharType="begin"/>
        </w:r>
        <w:r w:rsidR="00C207AF">
          <w:rPr>
            <w:webHidden/>
          </w:rPr>
          <w:instrText xml:space="preserve"> PAGEREF _Toc25051644 \h </w:instrText>
        </w:r>
        <w:r w:rsidR="00C207AF">
          <w:rPr>
            <w:webHidden/>
          </w:rPr>
        </w:r>
        <w:r w:rsidR="00C207AF">
          <w:rPr>
            <w:webHidden/>
          </w:rPr>
          <w:fldChar w:fldCharType="separate"/>
        </w:r>
        <w:r w:rsidR="00C207AF">
          <w:rPr>
            <w:webHidden/>
          </w:rPr>
          <w:t>6</w:t>
        </w:r>
        <w:r w:rsidR="00C207AF">
          <w:rPr>
            <w:webHidden/>
          </w:rPr>
          <w:fldChar w:fldCharType="end"/>
        </w:r>
      </w:hyperlink>
    </w:p>
    <w:p w14:paraId="715E5541" w14:textId="6FD8E4A4" w:rsidR="00C207AF" w:rsidRDefault="003154E3">
      <w:pPr>
        <w:pStyle w:val="TOC3"/>
        <w:rPr>
          <w:rFonts w:asciiTheme="minorHAnsi" w:eastAsiaTheme="minorEastAsia" w:hAnsiTheme="minorHAnsi"/>
          <w:noProof/>
          <w:sz w:val="22"/>
        </w:rPr>
      </w:pPr>
      <w:hyperlink w:anchor="_Toc25051645" w:history="1">
        <w:r w:rsidR="00C207AF" w:rsidRPr="000E05C6">
          <w:rPr>
            <w:rStyle w:val="Hyperlink"/>
            <w:rFonts w:cs="Arial"/>
            <w:noProof/>
            <w14:scene3d>
              <w14:camera w14:prst="orthographicFront"/>
              <w14:lightRig w14:rig="threePt" w14:dir="t">
                <w14:rot w14:lat="0" w14:lon="0" w14:rev="0"/>
              </w14:lightRig>
            </w14:scene3d>
          </w:rPr>
          <w:t>2.1.1.</w:t>
        </w:r>
        <w:r w:rsidR="00C207AF">
          <w:rPr>
            <w:rFonts w:asciiTheme="minorHAnsi" w:eastAsiaTheme="minorEastAsia" w:hAnsiTheme="minorHAnsi"/>
            <w:noProof/>
            <w:sz w:val="22"/>
          </w:rPr>
          <w:tab/>
        </w:r>
        <w:r w:rsidR="00C207AF" w:rsidRPr="000E05C6">
          <w:rPr>
            <w:rStyle w:val="Hyperlink"/>
            <w:rFonts w:cs="Arial"/>
            <w:noProof/>
          </w:rPr>
          <w:t>Volunteer staff</w:t>
        </w:r>
        <w:r w:rsidR="00C207AF">
          <w:rPr>
            <w:noProof/>
            <w:webHidden/>
          </w:rPr>
          <w:tab/>
        </w:r>
        <w:r w:rsidR="00C207AF">
          <w:rPr>
            <w:noProof/>
            <w:webHidden/>
          </w:rPr>
          <w:fldChar w:fldCharType="begin"/>
        </w:r>
        <w:r w:rsidR="00C207AF">
          <w:rPr>
            <w:noProof/>
            <w:webHidden/>
          </w:rPr>
          <w:instrText xml:space="preserve"> PAGEREF _Toc25051645 \h </w:instrText>
        </w:r>
        <w:r w:rsidR="00C207AF">
          <w:rPr>
            <w:noProof/>
            <w:webHidden/>
          </w:rPr>
        </w:r>
        <w:r w:rsidR="00C207AF">
          <w:rPr>
            <w:noProof/>
            <w:webHidden/>
          </w:rPr>
          <w:fldChar w:fldCharType="separate"/>
        </w:r>
        <w:r w:rsidR="00C207AF">
          <w:rPr>
            <w:noProof/>
            <w:webHidden/>
          </w:rPr>
          <w:t>6</w:t>
        </w:r>
        <w:r w:rsidR="00C207AF">
          <w:rPr>
            <w:noProof/>
            <w:webHidden/>
          </w:rPr>
          <w:fldChar w:fldCharType="end"/>
        </w:r>
      </w:hyperlink>
    </w:p>
    <w:p w14:paraId="4AF986D7" w14:textId="60D28A89" w:rsidR="00C207AF" w:rsidRDefault="003154E3">
      <w:pPr>
        <w:pStyle w:val="TOC3"/>
        <w:rPr>
          <w:rFonts w:asciiTheme="minorHAnsi" w:eastAsiaTheme="minorEastAsia" w:hAnsiTheme="minorHAnsi"/>
          <w:noProof/>
          <w:sz w:val="22"/>
        </w:rPr>
      </w:pPr>
      <w:hyperlink w:anchor="_Toc25051646" w:history="1">
        <w:r w:rsidR="00C207AF" w:rsidRPr="000E05C6">
          <w:rPr>
            <w:rStyle w:val="Hyperlink"/>
            <w:rFonts w:cs="Arial"/>
            <w:noProof/>
            <w14:scene3d>
              <w14:camera w14:prst="orthographicFront"/>
              <w14:lightRig w14:rig="threePt" w14:dir="t">
                <w14:rot w14:lat="0" w14:lon="0" w14:rev="0"/>
              </w14:lightRig>
            </w14:scene3d>
          </w:rPr>
          <w:t>2.1.2.</w:t>
        </w:r>
        <w:r w:rsidR="00C207AF">
          <w:rPr>
            <w:rFonts w:asciiTheme="minorHAnsi" w:eastAsiaTheme="minorEastAsia" w:hAnsiTheme="minorHAnsi"/>
            <w:noProof/>
            <w:sz w:val="22"/>
          </w:rPr>
          <w:tab/>
        </w:r>
        <w:r w:rsidR="00C207AF" w:rsidRPr="000E05C6">
          <w:rPr>
            <w:rStyle w:val="Hyperlink"/>
            <w:rFonts w:cs="Arial"/>
            <w:noProof/>
          </w:rPr>
          <w:t>Virtual Distributed Team</w:t>
        </w:r>
        <w:r w:rsidR="00C207AF">
          <w:rPr>
            <w:noProof/>
            <w:webHidden/>
          </w:rPr>
          <w:tab/>
        </w:r>
        <w:r w:rsidR="00C207AF">
          <w:rPr>
            <w:noProof/>
            <w:webHidden/>
          </w:rPr>
          <w:fldChar w:fldCharType="begin"/>
        </w:r>
        <w:r w:rsidR="00C207AF">
          <w:rPr>
            <w:noProof/>
            <w:webHidden/>
          </w:rPr>
          <w:instrText xml:space="preserve"> PAGEREF _Toc25051646 \h </w:instrText>
        </w:r>
        <w:r w:rsidR="00C207AF">
          <w:rPr>
            <w:noProof/>
            <w:webHidden/>
          </w:rPr>
        </w:r>
        <w:r w:rsidR="00C207AF">
          <w:rPr>
            <w:noProof/>
            <w:webHidden/>
          </w:rPr>
          <w:fldChar w:fldCharType="separate"/>
        </w:r>
        <w:r w:rsidR="00C207AF">
          <w:rPr>
            <w:noProof/>
            <w:webHidden/>
          </w:rPr>
          <w:t>7</w:t>
        </w:r>
        <w:r w:rsidR="00C207AF">
          <w:rPr>
            <w:noProof/>
            <w:webHidden/>
          </w:rPr>
          <w:fldChar w:fldCharType="end"/>
        </w:r>
      </w:hyperlink>
    </w:p>
    <w:p w14:paraId="61B6B30E" w14:textId="19B34400" w:rsidR="00C207AF" w:rsidRDefault="003154E3">
      <w:pPr>
        <w:pStyle w:val="TOC2"/>
        <w:rPr>
          <w:rFonts w:asciiTheme="minorHAnsi" w:eastAsiaTheme="minorEastAsia" w:hAnsiTheme="minorHAnsi"/>
          <w:sz w:val="22"/>
        </w:rPr>
      </w:pPr>
      <w:hyperlink w:anchor="_Toc25051647" w:history="1">
        <w:r w:rsidR="00C207AF" w:rsidRPr="000E05C6">
          <w:rPr>
            <w:rStyle w:val="Hyperlink"/>
          </w:rPr>
          <w:t>2.2.</w:t>
        </w:r>
        <w:r w:rsidR="00C207AF">
          <w:rPr>
            <w:rFonts w:asciiTheme="minorHAnsi" w:eastAsiaTheme="minorEastAsia" w:hAnsiTheme="minorHAnsi"/>
            <w:sz w:val="22"/>
          </w:rPr>
          <w:tab/>
        </w:r>
        <w:r w:rsidR="00C207AF" w:rsidRPr="000E05C6">
          <w:rPr>
            <w:rStyle w:val="Hyperlink"/>
            <w:rFonts w:cs="Arial"/>
          </w:rPr>
          <w:t>Quality/Completeness of Standard</w:t>
        </w:r>
        <w:r w:rsidR="00C207AF">
          <w:rPr>
            <w:webHidden/>
          </w:rPr>
          <w:tab/>
        </w:r>
        <w:r w:rsidR="00C207AF">
          <w:rPr>
            <w:webHidden/>
          </w:rPr>
          <w:fldChar w:fldCharType="begin"/>
        </w:r>
        <w:r w:rsidR="00C207AF">
          <w:rPr>
            <w:webHidden/>
          </w:rPr>
          <w:instrText xml:space="preserve"> PAGEREF _Toc25051647 \h </w:instrText>
        </w:r>
        <w:r w:rsidR="00C207AF">
          <w:rPr>
            <w:webHidden/>
          </w:rPr>
        </w:r>
        <w:r w:rsidR="00C207AF">
          <w:rPr>
            <w:webHidden/>
          </w:rPr>
          <w:fldChar w:fldCharType="separate"/>
        </w:r>
        <w:r w:rsidR="00C207AF">
          <w:rPr>
            <w:webHidden/>
          </w:rPr>
          <w:t>7</w:t>
        </w:r>
        <w:r w:rsidR="00C207AF">
          <w:rPr>
            <w:webHidden/>
          </w:rPr>
          <w:fldChar w:fldCharType="end"/>
        </w:r>
      </w:hyperlink>
    </w:p>
    <w:p w14:paraId="39000ED5" w14:textId="56FA6E9E" w:rsidR="00C207AF" w:rsidRDefault="003154E3">
      <w:pPr>
        <w:pStyle w:val="TOC1"/>
        <w:rPr>
          <w:rFonts w:asciiTheme="minorHAnsi" w:eastAsiaTheme="minorEastAsia" w:hAnsiTheme="minorHAnsi"/>
          <w:b w:val="0"/>
          <w:noProof/>
          <w:sz w:val="22"/>
        </w:rPr>
      </w:pPr>
      <w:hyperlink w:anchor="_Toc25051648" w:history="1">
        <w:r w:rsidR="00C207AF" w:rsidRPr="000E05C6">
          <w:rPr>
            <w:rStyle w:val="Hyperlink"/>
            <w:noProof/>
            <w14:scene3d>
              <w14:camera w14:prst="orthographicFront"/>
              <w14:lightRig w14:rig="threePt" w14:dir="t">
                <w14:rot w14:lat="0" w14:lon="0" w14:rev="0"/>
              </w14:lightRig>
            </w14:scene3d>
          </w:rPr>
          <w:t>3.</w:t>
        </w:r>
        <w:r w:rsidR="00C207AF">
          <w:rPr>
            <w:rFonts w:asciiTheme="minorHAnsi" w:eastAsiaTheme="minorEastAsia" w:hAnsiTheme="minorHAnsi"/>
            <w:b w:val="0"/>
            <w:noProof/>
            <w:sz w:val="22"/>
          </w:rPr>
          <w:tab/>
        </w:r>
        <w:r w:rsidR="00C207AF" w:rsidRPr="000E05C6">
          <w:rPr>
            <w:rStyle w:val="Hyperlink"/>
            <w:noProof/>
          </w:rPr>
          <w:t>Solution Concepts [using STEP as an example]</w:t>
        </w:r>
        <w:r w:rsidR="00C207AF">
          <w:rPr>
            <w:noProof/>
            <w:webHidden/>
          </w:rPr>
          <w:tab/>
        </w:r>
        <w:r w:rsidR="00C207AF">
          <w:rPr>
            <w:noProof/>
            <w:webHidden/>
          </w:rPr>
          <w:fldChar w:fldCharType="begin"/>
        </w:r>
        <w:r w:rsidR="00C207AF">
          <w:rPr>
            <w:noProof/>
            <w:webHidden/>
          </w:rPr>
          <w:instrText xml:space="preserve"> PAGEREF _Toc25051648 \h </w:instrText>
        </w:r>
        <w:r w:rsidR="00C207AF">
          <w:rPr>
            <w:noProof/>
            <w:webHidden/>
          </w:rPr>
        </w:r>
        <w:r w:rsidR="00C207AF">
          <w:rPr>
            <w:noProof/>
            <w:webHidden/>
          </w:rPr>
          <w:fldChar w:fldCharType="separate"/>
        </w:r>
        <w:r w:rsidR="00C207AF">
          <w:rPr>
            <w:noProof/>
            <w:webHidden/>
          </w:rPr>
          <w:t>10</w:t>
        </w:r>
        <w:r w:rsidR="00C207AF">
          <w:rPr>
            <w:noProof/>
            <w:webHidden/>
          </w:rPr>
          <w:fldChar w:fldCharType="end"/>
        </w:r>
      </w:hyperlink>
    </w:p>
    <w:p w14:paraId="5245C6B0" w14:textId="361AF070" w:rsidR="00C207AF" w:rsidRDefault="003154E3">
      <w:pPr>
        <w:pStyle w:val="TOC2"/>
        <w:rPr>
          <w:rFonts w:asciiTheme="minorHAnsi" w:eastAsiaTheme="minorEastAsia" w:hAnsiTheme="minorHAnsi"/>
          <w:sz w:val="22"/>
        </w:rPr>
      </w:pPr>
      <w:hyperlink w:anchor="_Toc25051649" w:history="1">
        <w:r w:rsidR="00C207AF" w:rsidRPr="000E05C6">
          <w:rPr>
            <w:rStyle w:val="Hyperlink"/>
          </w:rPr>
          <w:t>3.1.</w:t>
        </w:r>
        <w:r w:rsidR="00C207AF">
          <w:rPr>
            <w:rFonts w:asciiTheme="minorHAnsi" w:eastAsiaTheme="minorEastAsia" w:hAnsiTheme="minorHAnsi"/>
            <w:sz w:val="22"/>
          </w:rPr>
          <w:tab/>
        </w:r>
        <w:r w:rsidR="00C207AF" w:rsidRPr="000E05C6">
          <w:rPr>
            <w:rStyle w:val="Hyperlink"/>
            <w:rFonts w:cs="Arial"/>
          </w:rPr>
          <w:t>Adoption of Agile Framework</w:t>
        </w:r>
        <w:r w:rsidR="00C207AF">
          <w:rPr>
            <w:webHidden/>
          </w:rPr>
          <w:tab/>
        </w:r>
        <w:r w:rsidR="00C207AF">
          <w:rPr>
            <w:webHidden/>
          </w:rPr>
          <w:fldChar w:fldCharType="begin"/>
        </w:r>
        <w:r w:rsidR="00C207AF">
          <w:rPr>
            <w:webHidden/>
          </w:rPr>
          <w:instrText xml:space="preserve"> PAGEREF _Toc25051649 \h </w:instrText>
        </w:r>
        <w:r w:rsidR="00C207AF">
          <w:rPr>
            <w:webHidden/>
          </w:rPr>
        </w:r>
        <w:r w:rsidR="00C207AF">
          <w:rPr>
            <w:webHidden/>
          </w:rPr>
          <w:fldChar w:fldCharType="separate"/>
        </w:r>
        <w:r w:rsidR="00C207AF">
          <w:rPr>
            <w:webHidden/>
          </w:rPr>
          <w:t>10</w:t>
        </w:r>
        <w:r w:rsidR="00C207AF">
          <w:rPr>
            <w:webHidden/>
          </w:rPr>
          <w:fldChar w:fldCharType="end"/>
        </w:r>
      </w:hyperlink>
    </w:p>
    <w:p w14:paraId="59E42873" w14:textId="373166BF" w:rsidR="00C207AF" w:rsidRDefault="003154E3">
      <w:pPr>
        <w:pStyle w:val="TOC3"/>
        <w:rPr>
          <w:rFonts w:asciiTheme="minorHAnsi" w:eastAsiaTheme="minorEastAsia" w:hAnsiTheme="minorHAnsi"/>
          <w:noProof/>
          <w:sz w:val="22"/>
        </w:rPr>
      </w:pPr>
      <w:hyperlink w:anchor="_Toc25051650" w:history="1">
        <w:r w:rsidR="00C207AF" w:rsidRPr="000E05C6">
          <w:rPr>
            <w:rStyle w:val="Hyperlink"/>
            <w:rFonts w:cs="Arial"/>
            <w:noProof/>
            <w14:scene3d>
              <w14:camera w14:prst="orthographicFront"/>
              <w14:lightRig w14:rig="threePt" w14:dir="t">
                <w14:rot w14:lat="0" w14:lon="0" w14:rev="0"/>
              </w14:lightRig>
            </w14:scene3d>
          </w:rPr>
          <w:t>3.1.1.</w:t>
        </w:r>
        <w:r w:rsidR="00C207AF">
          <w:rPr>
            <w:rFonts w:asciiTheme="minorHAnsi" w:eastAsiaTheme="minorEastAsia" w:hAnsiTheme="minorHAnsi"/>
            <w:noProof/>
            <w:sz w:val="22"/>
          </w:rPr>
          <w:tab/>
        </w:r>
        <w:r w:rsidR="00C207AF" w:rsidRPr="000E05C6">
          <w:rPr>
            <w:rStyle w:val="Hyperlink"/>
            <w:rFonts w:cs="Arial"/>
            <w:noProof/>
          </w:rPr>
          <w:t>Backlog Management</w:t>
        </w:r>
        <w:r w:rsidR="00C207AF">
          <w:rPr>
            <w:noProof/>
            <w:webHidden/>
          </w:rPr>
          <w:tab/>
        </w:r>
        <w:r w:rsidR="00C207AF">
          <w:rPr>
            <w:noProof/>
            <w:webHidden/>
          </w:rPr>
          <w:fldChar w:fldCharType="begin"/>
        </w:r>
        <w:r w:rsidR="00C207AF">
          <w:rPr>
            <w:noProof/>
            <w:webHidden/>
          </w:rPr>
          <w:instrText xml:space="preserve"> PAGEREF _Toc25051650 \h </w:instrText>
        </w:r>
        <w:r w:rsidR="00C207AF">
          <w:rPr>
            <w:noProof/>
            <w:webHidden/>
          </w:rPr>
        </w:r>
        <w:r w:rsidR="00C207AF">
          <w:rPr>
            <w:noProof/>
            <w:webHidden/>
          </w:rPr>
          <w:fldChar w:fldCharType="separate"/>
        </w:r>
        <w:r w:rsidR="00C207AF">
          <w:rPr>
            <w:noProof/>
            <w:webHidden/>
          </w:rPr>
          <w:t>11</w:t>
        </w:r>
        <w:r w:rsidR="00C207AF">
          <w:rPr>
            <w:noProof/>
            <w:webHidden/>
          </w:rPr>
          <w:fldChar w:fldCharType="end"/>
        </w:r>
      </w:hyperlink>
    </w:p>
    <w:p w14:paraId="20F0ADCE" w14:textId="0F6CBD0A" w:rsidR="00C207AF" w:rsidRDefault="003154E3">
      <w:pPr>
        <w:pStyle w:val="TOC3"/>
        <w:rPr>
          <w:rFonts w:asciiTheme="minorHAnsi" w:eastAsiaTheme="minorEastAsia" w:hAnsiTheme="minorHAnsi"/>
          <w:noProof/>
          <w:sz w:val="22"/>
        </w:rPr>
      </w:pPr>
      <w:hyperlink w:anchor="_Toc25051651" w:history="1">
        <w:r w:rsidR="00C207AF" w:rsidRPr="000E05C6">
          <w:rPr>
            <w:rStyle w:val="Hyperlink"/>
            <w:rFonts w:cs="Arial"/>
            <w:noProof/>
            <w14:scene3d>
              <w14:camera w14:prst="orthographicFront"/>
              <w14:lightRig w14:rig="threePt" w14:dir="t">
                <w14:rot w14:lat="0" w14:lon="0" w14:rev="0"/>
              </w14:lightRig>
            </w14:scene3d>
          </w:rPr>
          <w:t>3.1.2.</w:t>
        </w:r>
        <w:r w:rsidR="00C207AF">
          <w:rPr>
            <w:rFonts w:asciiTheme="minorHAnsi" w:eastAsiaTheme="minorEastAsia" w:hAnsiTheme="minorHAnsi"/>
            <w:noProof/>
            <w:sz w:val="22"/>
          </w:rPr>
          <w:tab/>
        </w:r>
        <w:r w:rsidR="00C207AF" w:rsidRPr="000E05C6">
          <w:rPr>
            <w:rStyle w:val="Hyperlink"/>
            <w:rFonts w:cs="Arial"/>
            <w:noProof/>
          </w:rPr>
          <w:t>Agile Release Trains</w:t>
        </w:r>
        <w:r w:rsidR="00C207AF">
          <w:rPr>
            <w:noProof/>
            <w:webHidden/>
          </w:rPr>
          <w:tab/>
        </w:r>
        <w:r w:rsidR="00C207AF">
          <w:rPr>
            <w:noProof/>
            <w:webHidden/>
          </w:rPr>
          <w:fldChar w:fldCharType="begin"/>
        </w:r>
        <w:r w:rsidR="00C207AF">
          <w:rPr>
            <w:noProof/>
            <w:webHidden/>
          </w:rPr>
          <w:instrText xml:space="preserve"> PAGEREF _Toc25051651 \h </w:instrText>
        </w:r>
        <w:r w:rsidR="00C207AF">
          <w:rPr>
            <w:noProof/>
            <w:webHidden/>
          </w:rPr>
        </w:r>
        <w:r w:rsidR="00C207AF">
          <w:rPr>
            <w:noProof/>
            <w:webHidden/>
          </w:rPr>
          <w:fldChar w:fldCharType="separate"/>
        </w:r>
        <w:r w:rsidR="00C207AF">
          <w:rPr>
            <w:noProof/>
            <w:webHidden/>
          </w:rPr>
          <w:t>11</w:t>
        </w:r>
        <w:r w:rsidR="00C207AF">
          <w:rPr>
            <w:noProof/>
            <w:webHidden/>
          </w:rPr>
          <w:fldChar w:fldCharType="end"/>
        </w:r>
      </w:hyperlink>
    </w:p>
    <w:p w14:paraId="4C486C23" w14:textId="5F30F94D" w:rsidR="00C207AF" w:rsidRDefault="003154E3">
      <w:pPr>
        <w:pStyle w:val="TOC3"/>
        <w:rPr>
          <w:rFonts w:asciiTheme="minorHAnsi" w:eastAsiaTheme="minorEastAsia" w:hAnsiTheme="minorHAnsi"/>
          <w:noProof/>
          <w:sz w:val="22"/>
        </w:rPr>
      </w:pPr>
      <w:hyperlink w:anchor="_Toc25051652" w:history="1">
        <w:r w:rsidR="00C207AF" w:rsidRPr="000E05C6">
          <w:rPr>
            <w:rStyle w:val="Hyperlink"/>
            <w:rFonts w:cs="Arial"/>
            <w:noProof/>
            <w14:scene3d>
              <w14:camera w14:prst="orthographicFront"/>
              <w14:lightRig w14:rig="threePt" w14:dir="t">
                <w14:rot w14:lat="0" w14:lon="0" w14:rev="0"/>
              </w14:lightRig>
            </w14:scene3d>
          </w:rPr>
          <w:t>3.1.3.</w:t>
        </w:r>
        <w:r w:rsidR="00C207AF">
          <w:rPr>
            <w:rFonts w:asciiTheme="minorHAnsi" w:eastAsiaTheme="minorEastAsia" w:hAnsiTheme="minorHAnsi"/>
            <w:noProof/>
            <w:sz w:val="22"/>
          </w:rPr>
          <w:tab/>
        </w:r>
        <w:r w:rsidR="00C207AF" w:rsidRPr="000E05C6">
          <w:rPr>
            <w:rStyle w:val="Hyperlink"/>
            <w:rFonts w:cs="Arial"/>
            <w:noProof/>
          </w:rPr>
          <w:t>Program Increment Planning</w:t>
        </w:r>
        <w:r w:rsidR="00C207AF">
          <w:rPr>
            <w:noProof/>
            <w:webHidden/>
          </w:rPr>
          <w:tab/>
        </w:r>
        <w:r w:rsidR="00C207AF">
          <w:rPr>
            <w:noProof/>
            <w:webHidden/>
          </w:rPr>
          <w:fldChar w:fldCharType="begin"/>
        </w:r>
        <w:r w:rsidR="00C207AF">
          <w:rPr>
            <w:noProof/>
            <w:webHidden/>
          </w:rPr>
          <w:instrText xml:space="preserve"> PAGEREF _Toc25051652 \h </w:instrText>
        </w:r>
        <w:r w:rsidR="00C207AF">
          <w:rPr>
            <w:noProof/>
            <w:webHidden/>
          </w:rPr>
        </w:r>
        <w:r w:rsidR="00C207AF">
          <w:rPr>
            <w:noProof/>
            <w:webHidden/>
          </w:rPr>
          <w:fldChar w:fldCharType="separate"/>
        </w:r>
        <w:r w:rsidR="00C207AF">
          <w:rPr>
            <w:noProof/>
            <w:webHidden/>
          </w:rPr>
          <w:t>12</w:t>
        </w:r>
        <w:r w:rsidR="00C207AF">
          <w:rPr>
            <w:noProof/>
            <w:webHidden/>
          </w:rPr>
          <w:fldChar w:fldCharType="end"/>
        </w:r>
      </w:hyperlink>
    </w:p>
    <w:p w14:paraId="11694C51" w14:textId="4709CC10" w:rsidR="00C207AF" w:rsidRDefault="003154E3">
      <w:pPr>
        <w:pStyle w:val="TOC2"/>
        <w:rPr>
          <w:rFonts w:asciiTheme="minorHAnsi" w:eastAsiaTheme="minorEastAsia" w:hAnsiTheme="minorHAnsi"/>
          <w:sz w:val="22"/>
        </w:rPr>
      </w:pPr>
      <w:hyperlink w:anchor="_Toc25051653" w:history="1">
        <w:r w:rsidR="00C207AF" w:rsidRPr="000E05C6">
          <w:rPr>
            <w:rStyle w:val="Hyperlink"/>
          </w:rPr>
          <w:t>3.2.</w:t>
        </w:r>
        <w:r w:rsidR="00C207AF">
          <w:rPr>
            <w:rFonts w:asciiTheme="minorHAnsi" w:eastAsiaTheme="minorEastAsia" w:hAnsiTheme="minorHAnsi"/>
            <w:sz w:val="22"/>
          </w:rPr>
          <w:tab/>
        </w:r>
        <w:r w:rsidR="00C207AF" w:rsidRPr="000E05C6">
          <w:rPr>
            <w:rStyle w:val="Hyperlink"/>
            <w:rFonts w:cs="Arial"/>
          </w:rPr>
          <w:t>Improved Tool-Chain</w:t>
        </w:r>
        <w:r w:rsidR="00C207AF">
          <w:rPr>
            <w:webHidden/>
          </w:rPr>
          <w:tab/>
        </w:r>
        <w:r w:rsidR="00C207AF">
          <w:rPr>
            <w:webHidden/>
          </w:rPr>
          <w:fldChar w:fldCharType="begin"/>
        </w:r>
        <w:r w:rsidR="00C207AF">
          <w:rPr>
            <w:webHidden/>
          </w:rPr>
          <w:instrText xml:space="preserve"> PAGEREF _Toc25051653 \h </w:instrText>
        </w:r>
        <w:r w:rsidR="00C207AF">
          <w:rPr>
            <w:webHidden/>
          </w:rPr>
        </w:r>
        <w:r w:rsidR="00C207AF">
          <w:rPr>
            <w:webHidden/>
          </w:rPr>
          <w:fldChar w:fldCharType="separate"/>
        </w:r>
        <w:r w:rsidR="00C207AF">
          <w:rPr>
            <w:webHidden/>
          </w:rPr>
          <w:t>13</w:t>
        </w:r>
        <w:r w:rsidR="00C207AF">
          <w:rPr>
            <w:webHidden/>
          </w:rPr>
          <w:fldChar w:fldCharType="end"/>
        </w:r>
      </w:hyperlink>
    </w:p>
    <w:p w14:paraId="0FA16B7D" w14:textId="6A448B9F" w:rsidR="00C207AF" w:rsidRDefault="003154E3">
      <w:pPr>
        <w:pStyle w:val="TOC3"/>
        <w:rPr>
          <w:rFonts w:asciiTheme="minorHAnsi" w:eastAsiaTheme="minorEastAsia" w:hAnsiTheme="minorHAnsi"/>
          <w:noProof/>
          <w:sz w:val="22"/>
        </w:rPr>
      </w:pPr>
      <w:hyperlink w:anchor="_Toc25051654" w:history="1">
        <w:r w:rsidR="00C207AF" w:rsidRPr="000E05C6">
          <w:rPr>
            <w:rStyle w:val="Hyperlink"/>
            <w:rFonts w:cs="Arial"/>
            <w:noProof/>
            <w14:scene3d>
              <w14:camera w14:prst="orthographicFront"/>
              <w14:lightRig w14:rig="threePt" w14:dir="t">
                <w14:rot w14:lat="0" w14:lon="0" w14:rev="0"/>
              </w14:lightRig>
            </w14:scene3d>
          </w:rPr>
          <w:t>3.2.1.</w:t>
        </w:r>
        <w:r w:rsidR="00C207AF">
          <w:rPr>
            <w:rFonts w:asciiTheme="minorHAnsi" w:eastAsiaTheme="minorEastAsia" w:hAnsiTheme="minorHAnsi"/>
            <w:noProof/>
            <w:sz w:val="22"/>
          </w:rPr>
          <w:tab/>
        </w:r>
        <w:r w:rsidR="00C207AF" w:rsidRPr="000E05C6">
          <w:rPr>
            <w:rStyle w:val="Hyperlink"/>
            <w:rFonts w:cs="Arial"/>
            <w:noProof/>
          </w:rPr>
          <w:t>Requirements Management and Traceability</w:t>
        </w:r>
        <w:r w:rsidR="00C207AF">
          <w:rPr>
            <w:noProof/>
            <w:webHidden/>
          </w:rPr>
          <w:tab/>
        </w:r>
        <w:r w:rsidR="00C207AF">
          <w:rPr>
            <w:noProof/>
            <w:webHidden/>
          </w:rPr>
          <w:fldChar w:fldCharType="begin"/>
        </w:r>
        <w:r w:rsidR="00C207AF">
          <w:rPr>
            <w:noProof/>
            <w:webHidden/>
          </w:rPr>
          <w:instrText xml:space="preserve"> PAGEREF _Toc25051654 \h </w:instrText>
        </w:r>
        <w:r w:rsidR="00C207AF">
          <w:rPr>
            <w:noProof/>
            <w:webHidden/>
          </w:rPr>
        </w:r>
        <w:r w:rsidR="00C207AF">
          <w:rPr>
            <w:noProof/>
            <w:webHidden/>
          </w:rPr>
          <w:fldChar w:fldCharType="separate"/>
        </w:r>
        <w:r w:rsidR="00C207AF">
          <w:rPr>
            <w:noProof/>
            <w:webHidden/>
          </w:rPr>
          <w:t>13</w:t>
        </w:r>
        <w:r w:rsidR="00C207AF">
          <w:rPr>
            <w:noProof/>
            <w:webHidden/>
          </w:rPr>
          <w:fldChar w:fldCharType="end"/>
        </w:r>
      </w:hyperlink>
    </w:p>
    <w:p w14:paraId="3EA54665" w14:textId="6154BC9C" w:rsidR="00C207AF" w:rsidRDefault="003154E3">
      <w:pPr>
        <w:pStyle w:val="TOC3"/>
        <w:rPr>
          <w:rFonts w:asciiTheme="minorHAnsi" w:eastAsiaTheme="minorEastAsia" w:hAnsiTheme="minorHAnsi"/>
          <w:noProof/>
          <w:sz w:val="22"/>
        </w:rPr>
      </w:pPr>
      <w:hyperlink w:anchor="_Toc25051655" w:history="1">
        <w:r w:rsidR="00C207AF" w:rsidRPr="000E05C6">
          <w:rPr>
            <w:rStyle w:val="Hyperlink"/>
            <w:rFonts w:cs="Arial"/>
            <w:noProof/>
            <w14:scene3d>
              <w14:camera w14:prst="orthographicFront"/>
              <w14:lightRig w14:rig="threePt" w14:dir="t">
                <w14:rot w14:lat="0" w14:lon="0" w14:rev="0"/>
              </w14:lightRig>
            </w14:scene3d>
          </w:rPr>
          <w:t>3.2.2.</w:t>
        </w:r>
        <w:r w:rsidR="00C207AF">
          <w:rPr>
            <w:rFonts w:asciiTheme="minorHAnsi" w:eastAsiaTheme="minorEastAsia" w:hAnsiTheme="minorHAnsi"/>
            <w:noProof/>
            <w:sz w:val="22"/>
          </w:rPr>
          <w:tab/>
        </w:r>
        <w:r w:rsidR="00C207AF" w:rsidRPr="000E05C6">
          <w:rPr>
            <w:rStyle w:val="Hyperlink"/>
            <w:rFonts w:cs="Arial"/>
            <w:noProof/>
          </w:rPr>
          <w:t>Solutions</w:t>
        </w:r>
        <w:r w:rsidR="00C207AF">
          <w:rPr>
            <w:noProof/>
            <w:webHidden/>
          </w:rPr>
          <w:tab/>
        </w:r>
        <w:r w:rsidR="00C207AF">
          <w:rPr>
            <w:noProof/>
            <w:webHidden/>
          </w:rPr>
          <w:fldChar w:fldCharType="begin"/>
        </w:r>
        <w:r w:rsidR="00C207AF">
          <w:rPr>
            <w:noProof/>
            <w:webHidden/>
          </w:rPr>
          <w:instrText xml:space="preserve"> PAGEREF _Toc25051655 \h </w:instrText>
        </w:r>
        <w:r w:rsidR="00C207AF">
          <w:rPr>
            <w:noProof/>
            <w:webHidden/>
          </w:rPr>
        </w:r>
        <w:r w:rsidR="00C207AF">
          <w:rPr>
            <w:noProof/>
            <w:webHidden/>
          </w:rPr>
          <w:fldChar w:fldCharType="separate"/>
        </w:r>
        <w:r w:rsidR="00C207AF">
          <w:rPr>
            <w:noProof/>
            <w:webHidden/>
          </w:rPr>
          <w:t>16</w:t>
        </w:r>
        <w:r w:rsidR="00C207AF">
          <w:rPr>
            <w:noProof/>
            <w:webHidden/>
          </w:rPr>
          <w:fldChar w:fldCharType="end"/>
        </w:r>
      </w:hyperlink>
    </w:p>
    <w:p w14:paraId="658A5C11" w14:textId="4727E655" w:rsidR="00C207AF" w:rsidRDefault="003154E3">
      <w:pPr>
        <w:pStyle w:val="TOC1"/>
        <w:rPr>
          <w:rFonts w:asciiTheme="minorHAnsi" w:eastAsiaTheme="minorEastAsia" w:hAnsiTheme="minorHAnsi"/>
          <w:b w:val="0"/>
          <w:noProof/>
          <w:sz w:val="22"/>
        </w:rPr>
      </w:pPr>
      <w:hyperlink w:anchor="_Toc25051656" w:history="1">
        <w:r w:rsidR="00C207AF" w:rsidRPr="000E05C6">
          <w:rPr>
            <w:rStyle w:val="Hyperlink"/>
            <w:noProof/>
            <w14:scene3d>
              <w14:camera w14:prst="orthographicFront"/>
              <w14:lightRig w14:rig="threePt" w14:dir="t">
                <w14:rot w14:lat="0" w14:lon="0" w14:rev="0"/>
              </w14:lightRig>
            </w14:scene3d>
          </w:rPr>
          <w:t>4.</w:t>
        </w:r>
        <w:r w:rsidR="00C207AF">
          <w:rPr>
            <w:rFonts w:asciiTheme="minorHAnsi" w:eastAsiaTheme="minorEastAsia" w:hAnsiTheme="minorHAnsi"/>
            <w:b w:val="0"/>
            <w:noProof/>
            <w:sz w:val="22"/>
          </w:rPr>
          <w:tab/>
        </w:r>
        <w:r w:rsidR="00C207AF" w:rsidRPr="000E05C6">
          <w:rPr>
            <w:rStyle w:val="Hyperlink"/>
            <w:noProof/>
          </w:rPr>
          <w:t>Benefits</w:t>
        </w:r>
        <w:r w:rsidR="00C207AF">
          <w:rPr>
            <w:noProof/>
            <w:webHidden/>
          </w:rPr>
          <w:tab/>
        </w:r>
        <w:r w:rsidR="00C207AF">
          <w:rPr>
            <w:noProof/>
            <w:webHidden/>
          </w:rPr>
          <w:fldChar w:fldCharType="begin"/>
        </w:r>
        <w:r w:rsidR="00C207AF">
          <w:rPr>
            <w:noProof/>
            <w:webHidden/>
          </w:rPr>
          <w:instrText xml:space="preserve"> PAGEREF _Toc25051656 \h </w:instrText>
        </w:r>
        <w:r w:rsidR="00C207AF">
          <w:rPr>
            <w:noProof/>
            <w:webHidden/>
          </w:rPr>
        </w:r>
        <w:r w:rsidR="00C207AF">
          <w:rPr>
            <w:noProof/>
            <w:webHidden/>
          </w:rPr>
          <w:fldChar w:fldCharType="separate"/>
        </w:r>
        <w:r w:rsidR="00C207AF">
          <w:rPr>
            <w:noProof/>
            <w:webHidden/>
          </w:rPr>
          <w:t>19</w:t>
        </w:r>
        <w:r w:rsidR="00C207AF">
          <w:rPr>
            <w:noProof/>
            <w:webHidden/>
          </w:rPr>
          <w:fldChar w:fldCharType="end"/>
        </w:r>
      </w:hyperlink>
    </w:p>
    <w:p w14:paraId="07FAEE0B" w14:textId="1D05542B" w:rsidR="00C207AF" w:rsidRDefault="003154E3">
      <w:pPr>
        <w:pStyle w:val="TOC2"/>
        <w:rPr>
          <w:rFonts w:asciiTheme="minorHAnsi" w:eastAsiaTheme="minorEastAsia" w:hAnsiTheme="minorHAnsi"/>
          <w:sz w:val="22"/>
        </w:rPr>
      </w:pPr>
      <w:hyperlink w:anchor="_Toc25051657" w:history="1">
        <w:r w:rsidR="00C207AF" w:rsidRPr="000E05C6">
          <w:rPr>
            <w:rStyle w:val="Hyperlink"/>
          </w:rPr>
          <w:t>4.1.</w:t>
        </w:r>
        <w:r w:rsidR="00C207AF">
          <w:rPr>
            <w:rFonts w:asciiTheme="minorHAnsi" w:eastAsiaTheme="minorEastAsia" w:hAnsiTheme="minorHAnsi"/>
            <w:sz w:val="22"/>
          </w:rPr>
          <w:tab/>
        </w:r>
        <w:r w:rsidR="00C207AF" w:rsidRPr="000E05C6">
          <w:rPr>
            <w:rStyle w:val="Hyperlink"/>
            <w:rFonts w:cs="Arial"/>
          </w:rPr>
          <w:t>Benefits to MBS Developer</w:t>
        </w:r>
        <w:r w:rsidR="00C207AF">
          <w:rPr>
            <w:webHidden/>
          </w:rPr>
          <w:tab/>
        </w:r>
        <w:r w:rsidR="00C207AF">
          <w:rPr>
            <w:webHidden/>
          </w:rPr>
          <w:fldChar w:fldCharType="begin"/>
        </w:r>
        <w:r w:rsidR="00C207AF">
          <w:rPr>
            <w:webHidden/>
          </w:rPr>
          <w:instrText xml:space="preserve"> PAGEREF _Toc25051657 \h </w:instrText>
        </w:r>
        <w:r w:rsidR="00C207AF">
          <w:rPr>
            <w:webHidden/>
          </w:rPr>
        </w:r>
        <w:r w:rsidR="00C207AF">
          <w:rPr>
            <w:webHidden/>
          </w:rPr>
          <w:fldChar w:fldCharType="separate"/>
        </w:r>
        <w:r w:rsidR="00C207AF">
          <w:rPr>
            <w:webHidden/>
          </w:rPr>
          <w:t>19</w:t>
        </w:r>
        <w:r w:rsidR="00C207AF">
          <w:rPr>
            <w:webHidden/>
          </w:rPr>
          <w:fldChar w:fldCharType="end"/>
        </w:r>
      </w:hyperlink>
    </w:p>
    <w:p w14:paraId="408AC4C2" w14:textId="76490AC8" w:rsidR="00C207AF" w:rsidRDefault="003154E3">
      <w:pPr>
        <w:pStyle w:val="TOC2"/>
        <w:rPr>
          <w:rFonts w:asciiTheme="minorHAnsi" w:eastAsiaTheme="minorEastAsia" w:hAnsiTheme="minorHAnsi"/>
          <w:sz w:val="22"/>
        </w:rPr>
      </w:pPr>
      <w:hyperlink w:anchor="_Toc25051658" w:history="1">
        <w:r w:rsidR="00C207AF" w:rsidRPr="000E05C6">
          <w:rPr>
            <w:rStyle w:val="Hyperlink"/>
          </w:rPr>
          <w:t>4.2.</w:t>
        </w:r>
        <w:r w:rsidR="00C207AF">
          <w:rPr>
            <w:rFonts w:asciiTheme="minorHAnsi" w:eastAsiaTheme="minorEastAsia" w:hAnsiTheme="minorHAnsi"/>
            <w:sz w:val="22"/>
          </w:rPr>
          <w:tab/>
        </w:r>
        <w:r w:rsidR="00C207AF" w:rsidRPr="000E05C6">
          <w:rPr>
            <w:rStyle w:val="Hyperlink"/>
            <w:rFonts w:cs="Arial"/>
          </w:rPr>
          <w:t>Benefit to Industry/Enterprise</w:t>
        </w:r>
        <w:r w:rsidR="00C207AF">
          <w:rPr>
            <w:webHidden/>
          </w:rPr>
          <w:tab/>
        </w:r>
        <w:r w:rsidR="00C207AF">
          <w:rPr>
            <w:webHidden/>
          </w:rPr>
          <w:fldChar w:fldCharType="begin"/>
        </w:r>
        <w:r w:rsidR="00C207AF">
          <w:rPr>
            <w:webHidden/>
          </w:rPr>
          <w:instrText xml:space="preserve"> PAGEREF _Toc25051658 \h </w:instrText>
        </w:r>
        <w:r w:rsidR="00C207AF">
          <w:rPr>
            <w:webHidden/>
          </w:rPr>
        </w:r>
        <w:r w:rsidR="00C207AF">
          <w:rPr>
            <w:webHidden/>
          </w:rPr>
          <w:fldChar w:fldCharType="separate"/>
        </w:r>
        <w:r w:rsidR="00C207AF">
          <w:rPr>
            <w:webHidden/>
          </w:rPr>
          <w:t>19</w:t>
        </w:r>
        <w:r w:rsidR="00C207AF">
          <w:rPr>
            <w:webHidden/>
          </w:rPr>
          <w:fldChar w:fldCharType="end"/>
        </w:r>
      </w:hyperlink>
    </w:p>
    <w:p w14:paraId="26AB1920" w14:textId="609D793E" w:rsidR="00C207AF" w:rsidRDefault="003154E3">
      <w:pPr>
        <w:pStyle w:val="TOC1"/>
        <w:rPr>
          <w:rFonts w:asciiTheme="minorHAnsi" w:eastAsiaTheme="minorEastAsia" w:hAnsiTheme="minorHAnsi"/>
          <w:b w:val="0"/>
          <w:noProof/>
          <w:sz w:val="22"/>
        </w:rPr>
      </w:pPr>
      <w:hyperlink w:anchor="_Toc25051659" w:history="1">
        <w:r w:rsidR="00C207AF" w:rsidRPr="000E05C6">
          <w:rPr>
            <w:rStyle w:val="Hyperlink"/>
            <w:noProof/>
            <w14:scene3d>
              <w14:camera w14:prst="orthographicFront"/>
              <w14:lightRig w14:rig="threePt" w14:dir="t">
                <w14:rot w14:lat="0" w14:lon="0" w14:rev="0"/>
              </w14:lightRig>
            </w14:scene3d>
          </w:rPr>
          <w:t>5.</w:t>
        </w:r>
        <w:r w:rsidR="00C207AF">
          <w:rPr>
            <w:rFonts w:asciiTheme="minorHAnsi" w:eastAsiaTheme="minorEastAsia" w:hAnsiTheme="minorHAnsi"/>
            <w:b w:val="0"/>
            <w:noProof/>
            <w:sz w:val="22"/>
          </w:rPr>
          <w:tab/>
        </w:r>
        <w:r w:rsidR="00C207AF" w:rsidRPr="000E05C6">
          <w:rPr>
            <w:rStyle w:val="Hyperlink"/>
            <w:noProof/>
          </w:rPr>
          <w:t>Conclusion</w:t>
        </w:r>
        <w:r w:rsidR="00C207AF">
          <w:rPr>
            <w:noProof/>
            <w:webHidden/>
          </w:rPr>
          <w:tab/>
        </w:r>
        <w:r w:rsidR="00C207AF">
          <w:rPr>
            <w:noProof/>
            <w:webHidden/>
          </w:rPr>
          <w:fldChar w:fldCharType="begin"/>
        </w:r>
        <w:r w:rsidR="00C207AF">
          <w:rPr>
            <w:noProof/>
            <w:webHidden/>
          </w:rPr>
          <w:instrText xml:space="preserve"> PAGEREF _Toc25051659 \h </w:instrText>
        </w:r>
        <w:r w:rsidR="00C207AF">
          <w:rPr>
            <w:noProof/>
            <w:webHidden/>
          </w:rPr>
        </w:r>
        <w:r w:rsidR="00C207AF">
          <w:rPr>
            <w:noProof/>
            <w:webHidden/>
          </w:rPr>
          <w:fldChar w:fldCharType="separate"/>
        </w:r>
        <w:r w:rsidR="00C207AF">
          <w:rPr>
            <w:noProof/>
            <w:webHidden/>
          </w:rPr>
          <w:t>21</w:t>
        </w:r>
        <w:r w:rsidR="00C207AF">
          <w:rPr>
            <w:noProof/>
            <w:webHidden/>
          </w:rPr>
          <w:fldChar w:fldCharType="end"/>
        </w:r>
      </w:hyperlink>
    </w:p>
    <w:p w14:paraId="0CEFA184" w14:textId="438E1ED8" w:rsidR="00C207AF" w:rsidRDefault="003154E3">
      <w:pPr>
        <w:pStyle w:val="TOC1"/>
        <w:rPr>
          <w:rFonts w:asciiTheme="minorHAnsi" w:eastAsiaTheme="minorEastAsia" w:hAnsiTheme="minorHAnsi"/>
          <w:b w:val="0"/>
          <w:noProof/>
          <w:sz w:val="22"/>
        </w:rPr>
      </w:pPr>
      <w:hyperlink w:anchor="_Toc25051660" w:history="1">
        <w:r w:rsidR="00C207AF" w:rsidRPr="000E05C6">
          <w:rPr>
            <w:rStyle w:val="Hyperlink"/>
            <w:rFonts w:cs="Arial"/>
            <w:noProof/>
          </w:rPr>
          <w:t>References</w:t>
        </w:r>
        <w:r w:rsidR="00C207AF">
          <w:rPr>
            <w:noProof/>
            <w:webHidden/>
          </w:rPr>
          <w:tab/>
        </w:r>
        <w:r w:rsidR="00C207AF">
          <w:rPr>
            <w:noProof/>
            <w:webHidden/>
          </w:rPr>
          <w:fldChar w:fldCharType="begin"/>
        </w:r>
        <w:r w:rsidR="00C207AF">
          <w:rPr>
            <w:noProof/>
            <w:webHidden/>
          </w:rPr>
          <w:instrText xml:space="preserve"> PAGEREF _Toc25051660 \h </w:instrText>
        </w:r>
        <w:r w:rsidR="00C207AF">
          <w:rPr>
            <w:noProof/>
            <w:webHidden/>
          </w:rPr>
        </w:r>
        <w:r w:rsidR="00C207AF">
          <w:rPr>
            <w:noProof/>
            <w:webHidden/>
          </w:rPr>
          <w:fldChar w:fldCharType="separate"/>
        </w:r>
        <w:r w:rsidR="00C207AF">
          <w:rPr>
            <w:noProof/>
            <w:webHidden/>
          </w:rPr>
          <w:t>22</w:t>
        </w:r>
        <w:r w:rsidR="00C207AF">
          <w:rPr>
            <w:noProof/>
            <w:webHidden/>
          </w:rPr>
          <w:fldChar w:fldCharType="end"/>
        </w:r>
      </w:hyperlink>
    </w:p>
    <w:p w14:paraId="601403F7" w14:textId="44F973BE" w:rsidR="00C207AF" w:rsidRDefault="003154E3">
      <w:pPr>
        <w:pStyle w:val="TOC1"/>
        <w:rPr>
          <w:rFonts w:asciiTheme="minorHAnsi" w:eastAsiaTheme="minorEastAsia" w:hAnsiTheme="minorHAnsi"/>
          <w:b w:val="0"/>
          <w:noProof/>
          <w:sz w:val="22"/>
        </w:rPr>
      </w:pPr>
      <w:hyperlink w:anchor="_Toc25051661" w:history="1">
        <w:r w:rsidR="00C207AF" w:rsidRPr="000E05C6">
          <w:rPr>
            <w:rStyle w:val="Hyperlink"/>
            <w:rFonts w:cs="Arial"/>
            <w:noProof/>
          </w:rPr>
          <w:t>Appendix A: Supplemental Materials</w:t>
        </w:r>
        <w:r w:rsidR="00C207AF">
          <w:rPr>
            <w:noProof/>
            <w:webHidden/>
          </w:rPr>
          <w:tab/>
        </w:r>
        <w:r w:rsidR="00C207AF">
          <w:rPr>
            <w:noProof/>
            <w:webHidden/>
          </w:rPr>
          <w:fldChar w:fldCharType="begin"/>
        </w:r>
        <w:r w:rsidR="00C207AF">
          <w:rPr>
            <w:noProof/>
            <w:webHidden/>
          </w:rPr>
          <w:instrText xml:space="preserve"> PAGEREF _Toc25051661 \h </w:instrText>
        </w:r>
        <w:r w:rsidR="00C207AF">
          <w:rPr>
            <w:noProof/>
            <w:webHidden/>
          </w:rPr>
        </w:r>
        <w:r w:rsidR="00C207AF">
          <w:rPr>
            <w:noProof/>
            <w:webHidden/>
          </w:rPr>
          <w:fldChar w:fldCharType="separate"/>
        </w:r>
        <w:r w:rsidR="00C207AF">
          <w:rPr>
            <w:noProof/>
            <w:webHidden/>
          </w:rPr>
          <w:t>23</w:t>
        </w:r>
        <w:r w:rsidR="00C207AF">
          <w:rPr>
            <w:noProof/>
            <w:webHidden/>
          </w:rPr>
          <w:fldChar w:fldCharType="end"/>
        </w:r>
      </w:hyperlink>
    </w:p>
    <w:p w14:paraId="7AE911B7" w14:textId="438EBC94" w:rsidR="00C207AF" w:rsidRDefault="003154E3">
      <w:pPr>
        <w:pStyle w:val="TOC1"/>
        <w:rPr>
          <w:rFonts w:asciiTheme="minorHAnsi" w:eastAsiaTheme="minorEastAsia" w:hAnsiTheme="minorHAnsi"/>
          <w:b w:val="0"/>
          <w:noProof/>
          <w:sz w:val="22"/>
        </w:rPr>
      </w:pPr>
      <w:hyperlink w:anchor="_Toc25051662" w:history="1">
        <w:r w:rsidR="00C207AF" w:rsidRPr="000E05C6">
          <w:rPr>
            <w:rStyle w:val="Hyperlink"/>
            <w:rFonts w:cs="Arial"/>
            <w:noProof/>
          </w:rPr>
          <w:t>Appendix B: Term Bank</w:t>
        </w:r>
        <w:r w:rsidR="00C207AF">
          <w:rPr>
            <w:noProof/>
            <w:webHidden/>
          </w:rPr>
          <w:tab/>
        </w:r>
        <w:r w:rsidR="00C207AF">
          <w:rPr>
            <w:noProof/>
            <w:webHidden/>
          </w:rPr>
          <w:fldChar w:fldCharType="begin"/>
        </w:r>
        <w:r w:rsidR="00C207AF">
          <w:rPr>
            <w:noProof/>
            <w:webHidden/>
          </w:rPr>
          <w:instrText xml:space="preserve"> PAGEREF _Toc25051662 \h </w:instrText>
        </w:r>
        <w:r w:rsidR="00C207AF">
          <w:rPr>
            <w:noProof/>
            <w:webHidden/>
          </w:rPr>
        </w:r>
        <w:r w:rsidR="00C207AF">
          <w:rPr>
            <w:noProof/>
            <w:webHidden/>
          </w:rPr>
          <w:fldChar w:fldCharType="separate"/>
        </w:r>
        <w:r w:rsidR="00C207AF">
          <w:rPr>
            <w:noProof/>
            <w:webHidden/>
          </w:rPr>
          <w:t>24</w:t>
        </w:r>
        <w:r w:rsidR="00C207AF">
          <w:rPr>
            <w:noProof/>
            <w:webHidden/>
          </w:rPr>
          <w:fldChar w:fldCharType="end"/>
        </w:r>
      </w:hyperlink>
    </w:p>
    <w:p w14:paraId="5A598467" w14:textId="02A6DCF2" w:rsidR="00C207AF" w:rsidRDefault="003154E3">
      <w:pPr>
        <w:pStyle w:val="TOC1"/>
        <w:rPr>
          <w:rFonts w:asciiTheme="minorHAnsi" w:eastAsiaTheme="minorEastAsia" w:hAnsiTheme="minorHAnsi"/>
          <w:b w:val="0"/>
          <w:noProof/>
          <w:sz w:val="22"/>
        </w:rPr>
      </w:pPr>
      <w:hyperlink w:anchor="_Toc25051663" w:history="1">
        <w:r w:rsidR="00C207AF" w:rsidRPr="000E05C6">
          <w:rPr>
            <w:rStyle w:val="Hyperlink"/>
            <w:rFonts w:cs="Arial"/>
            <w:noProof/>
          </w:rPr>
          <w:t>Appendix C: Change Log</w:t>
        </w:r>
        <w:r w:rsidR="00C207AF">
          <w:rPr>
            <w:noProof/>
            <w:webHidden/>
          </w:rPr>
          <w:tab/>
        </w:r>
        <w:r w:rsidR="00C207AF">
          <w:rPr>
            <w:noProof/>
            <w:webHidden/>
          </w:rPr>
          <w:fldChar w:fldCharType="begin"/>
        </w:r>
        <w:r w:rsidR="00C207AF">
          <w:rPr>
            <w:noProof/>
            <w:webHidden/>
          </w:rPr>
          <w:instrText xml:space="preserve"> PAGEREF _Toc25051663 \h </w:instrText>
        </w:r>
        <w:r w:rsidR="00C207AF">
          <w:rPr>
            <w:noProof/>
            <w:webHidden/>
          </w:rPr>
        </w:r>
        <w:r w:rsidR="00C207AF">
          <w:rPr>
            <w:noProof/>
            <w:webHidden/>
          </w:rPr>
          <w:fldChar w:fldCharType="separate"/>
        </w:r>
        <w:r w:rsidR="00C207AF">
          <w:rPr>
            <w:noProof/>
            <w:webHidden/>
          </w:rPr>
          <w:t>25</w:t>
        </w:r>
        <w:r w:rsidR="00C207AF">
          <w:rPr>
            <w:noProof/>
            <w:webHidden/>
          </w:rPr>
          <w:fldChar w:fldCharType="end"/>
        </w:r>
      </w:hyperlink>
    </w:p>
    <w:p w14:paraId="58DF2E29" w14:textId="32943A9D" w:rsidR="0009489D" w:rsidRDefault="00AE5475" w:rsidP="0009489D">
      <w:pPr>
        <w:pStyle w:val="BodyText"/>
        <w:rPr>
          <w:rFonts w:ascii="Arial" w:hAnsi="Arial" w:cs="Arial"/>
        </w:rPr>
      </w:pPr>
      <w:r w:rsidRPr="0009489D">
        <w:rPr>
          <w:rFonts w:ascii="Arial" w:hAnsi="Arial" w:cs="Arial"/>
        </w:rPr>
        <w:fldChar w:fldCharType="end"/>
      </w:r>
    </w:p>
    <w:p w14:paraId="7F4AA974" w14:textId="77777777" w:rsidR="0009489D" w:rsidRDefault="0009489D" w:rsidP="0009489D">
      <w:pPr>
        <w:pStyle w:val="BodyText"/>
        <w:rPr>
          <w:rFonts w:ascii="Arial" w:hAnsi="Arial" w:cs="Arial"/>
        </w:rPr>
      </w:pPr>
    </w:p>
    <w:p w14:paraId="418B810F" w14:textId="77777777" w:rsidR="0009489D" w:rsidRDefault="0009489D" w:rsidP="0009489D">
      <w:pPr>
        <w:pStyle w:val="BodyText"/>
        <w:rPr>
          <w:rFonts w:ascii="Arial" w:hAnsi="Arial" w:cs="Arial"/>
        </w:rPr>
      </w:pPr>
    </w:p>
    <w:p w14:paraId="15335987" w14:textId="1DB19AC7" w:rsidR="00AE5475" w:rsidRPr="0009489D" w:rsidRDefault="00AE5475" w:rsidP="00C207AF">
      <w:pPr>
        <w:pStyle w:val="FrontMatterTOC"/>
      </w:pPr>
      <w:r w:rsidRPr="0009489D">
        <w:lastRenderedPageBreak/>
        <w:t>List of Figures</w:t>
      </w:r>
    </w:p>
    <w:p w14:paraId="46A9289A" w14:textId="398F2B39" w:rsidR="00C207AF" w:rsidRDefault="00AE5475">
      <w:pPr>
        <w:pStyle w:val="TableofFigures"/>
        <w:tabs>
          <w:tab w:val="right" w:leader="dot" w:pos="8990"/>
        </w:tabs>
        <w:rPr>
          <w:rFonts w:asciiTheme="minorHAnsi" w:eastAsiaTheme="minorEastAsia" w:hAnsiTheme="minorHAnsi"/>
          <w:noProof/>
          <w:sz w:val="22"/>
        </w:rPr>
      </w:pPr>
      <w:r w:rsidRPr="0009489D">
        <w:fldChar w:fldCharType="begin"/>
      </w:r>
      <w:r w:rsidRPr="0009489D">
        <w:instrText xml:space="preserve"> TOC \h \z \c "Figure" </w:instrText>
      </w:r>
      <w:r w:rsidRPr="0009489D">
        <w:fldChar w:fldCharType="separate"/>
      </w:r>
      <w:hyperlink w:anchor="_Toc25051625" w:history="1">
        <w:r w:rsidR="00C207AF" w:rsidRPr="00CB6143">
          <w:rPr>
            <w:rStyle w:val="Hyperlink"/>
            <w:b/>
            <w:noProof/>
            <w:lang w:eastAsia="zh-CN"/>
          </w:rPr>
          <w:t>Fig.</w:t>
        </w:r>
        <w:r w:rsidR="00C207AF" w:rsidRPr="00CB6143">
          <w:rPr>
            <w:rStyle w:val="Hyperlink"/>
            <w:b/>
            <w:noProof/>
          </w:rPr>
          <w:t xml:space="preserve"> 1</w:t>
        </w:r>
        <w:r w:rsidR="00C207AF" w:rsidRPr="00CB6143">
          <w:rPr>
            <w:rStyle w:val="Hyperlink"/>
            <w:b/>
            <w:noProof/>
            <w:lang w:eastAsia="zh-CN"/>
          </w:rPr>
          <w:t>.</w:t>
        </w:r>
        <w:r w:rsidR="00C207AF" w:rsidRPr="00CB6143">
          <w:rPr>
            <w:rStyle w:val="Hyperlink"/>
            <w:b/>
            <w:noProof/>
          </w:rPr>
          <w:t xml:space="preserve"> </w:t>
        </w:r>
        <w:r w:rsidR="00C207AF" w:rsidRPr="00CB6143">
          <w:rPr>
            <w:rStyle w:val="Hyperlink"/>
            <w:noProof/>
          </w:rPr>
          <w:t>AP project duration by edition. [1].</w:t>
        </w:r>
        <w:r w:rsidR="00C207AF">
          <w:rPr>
            <w:noProof/>
            <w:webHidden/>
          </w:rPr>
          <w:tab/>
        </w:r>
        <w:r w:rsidR="00C207AF">
          <w:rPr>
            <w:noProof/>
            <w:webHidden/>
          </w:rPr>
          <w:fldChar w:fldCharType="begin"/>
        </w:r>
        <w:r w:rsidR="00C207AF">
          <w:rPr>
            <w:noProof/>
            <w:webHidden/>
          </w:rPr>
          <w:instrText xml:space="preserve"> PAGEREF _Toc25051625 \h </w:instrText>
        </w:r>
        <w:r w:rsidR="00C207AF">
          <w:rPr>
            <w:noProof/>
            <w:webHidden/>
          </w:rPr>
        </w:r>
        <w:r w:rsidR="00C207AF">
          <w:rPr>
            <w:noProof/>
            <w:webHidden/>
          </w:rPr>
          <w:fldChar w:fldCharType="separate"/>
        </w:r>
        <w:r w:rsidR="00C207AF">
          <w:rPr>
            <w:noProof/>
            <w:webHidden/>
          </w:rPr>
          <w:t>5</w:t>
        </w:r>
        <w:r w:rsidR="00C207AF">
          <w:rPr>
            <w:noProof/>
            <w:webHidden/>
          </w:rPr>
          <w:fldChar w:fldCharType="end"/>
        </w:r>
      </w:hyperlink>
    </w:p>
    <w:p w14:paraId="62877183" w14:textId="4854AF64" w:rsidR="00C207AF" w:rsidRDefault="003154E3">
      <w:pPr>
        <w:pStyle w:val="TableofFigures"/>
        <w:tabs>
          <w:tab w:val="right" w:leader="dot" w:pos="8990"/>
        </w:tabs>
        <w:rPr>
          <w:rFonts w:asciiTheme="minorHAnsi" w:eastAsiaTheme="minorEastAsia" w:hAnsiTheme="minorHAnsi"/>
          <w:noProof/>
          <w:sz w:val="22"/>
        </w:rPr>
      </w:pPr>
      <w:hyperlink w:anchor="_Toc25051626" w:history="1">
        <w:r w:rsidR="00C207AF" w:rsidRPr="00CB6143">
          <w:rPr>
            <w:rStyle w:val="Hyperlink"/>
            <w:b/>
            <w:noProof/>
            <w:lang w:eastAsia="zh-CN"/>
          </w:rPr>
          <w:t>Fig.</w:t>
        </w:r>
        <w:r w:rsidR="00C207AF" w:rsidRPr="00CB6143">
          <w:rPr>
            <w:rStyle w:val="Hyperlink"/>
            <w:b/>
            <w:noProof/>
          </w:rPr>
          <w:t xml:space="preserve"> 2</w:t>
        </w:r>
        <w:r w:rsidR="00C207AF" w:rsidRPr="00CB6143">
          <w:rPr>
            <w:rStyle w:val="Hyperlink"/>
            <w:b/>
            <w:noProof/>
            <w:lang w:eastAsia="zh-CN"/>
          </w:rPr>
          <w:t>.</w:t>
        </w:r>
        <w:r w:rsidR="00C207AF" w:rsidRPr="00CB6143">
          <w:rPr>
            <w:rStyle w:val="Hyperlink"/>
            <w:b/>
            <w:noProof/>
          </w:rPr>
          <w:t xml:space="preserve"> </w:t>
        </w:r>
        <w:r w:rsidR="00C207AF" w:rsidRPr="00CB6143">
          <w:rPr>
            <w:rStyle w:val="Hyperlink"/>
            <w:noProof/>
          </w:rPr>
          <w:t>Research results of analysis Bugzilla data. [2].</w:t>
        </w:r>
        <w:r w:rsidR="00C207AF">
          <w:rPr>
            <w:noProof/>
            <w:webHidden/>
          </w:rPr>
          <w:tab/>
        </w:r>
        <w:r w:rsidR="00C207AF">
          <w:rPr>
            <w:noProof/>
            <w:webHidden/>
          </w:rPr>
          <w:fldChar w:fldCharType="begin"/>
        </w:r>
        <w:r w:rsidR="00C207AF">
          <w:rPr>
            <w:noProof/>
            <w:webHidden/>
          </w:rPr>
          <w:instrText xml:space="preserve"> PAGEREF _Toc25051626 \h </w:instrText>
        </w:r>
        <w:r w:rsidR="00C207AF">
          <w:rPr>
            <w:noProof/>
            <w:webHidden/>
          </w:rPr>
        </w:r>
        <w:r w:rsidR="00C207AF">
          <w:rPr>
            <w:noProof/>
            <w:webHidden/>
          </w:rPr>
          <w:fldChar w:fldCharType="separate"/>
        </w:r>
        <w:r w:rsidR="00C207AF">
          <w:rPr>
            <w:noProof/>
            <w:webHidden/>
          </w:rPr>
          <w:t>8</w:t>
        </w:r>
        <w:r w:rsidR="00C207AF">
          <w:rPr>
            <w:noProof/>
            <w:webHidden/>
          </w:rPr>
          <w:fldChar w:fldCharType="end"/>
        </w:r>
      </w:hyperlink>
    </w:p>
    <w:p w14:paraId="011A9911" w14:textId="36CA1391" w:rsidR="00C207AF" w:rsidRDefault="003154E3">
      <w:pPr>
        <w:pStyle w:val="TableofFigures"/>
        <w:tabs>
          <w:tab w:val="right" w:leader="dot" w:pos="8990"/>
        </w:tabs>
        <w:rPr>
          <w:rFonts w:asciiTheme="minorHAnsi" w:eastAsiaTheme="minorEastAsia" w:hAnsiTheme="minorHAnsi"/>
          <w:noProof/>
          <w:sz w:val="22"/>
        </w:rPr>
      </w:pPr>
      <w:hyperlink w:anchor="_Toc25051627" w:history="1">
        <w:r w:rsidR="00C207AF" w:rsidRPr="00CB6143">
          <w:rPr>
            <w:rStyle w:val="Hyperlink"/>
            <w:b/>
            <w:noProof/>
            <w:lang w:eastAsia="zh-CN"/>
          </w:rPr>
          <w:t>Fig.</w:t>
        </w:r>
        <w:r w:rsidR="00C207AF" w:rsidRPr="00CB6143">
          <w:rPr>
            <w:rStyle w:val="Hyperlink"/>
            <w:b/>
            <w:noProof/>
          </w:rPr>
          <w:t xml:space="preserve"> 3</w:t>
        </w:r>
        <w:r w:rsidR="00C207AF" w:rsidRPr="00CB6143">
          <w:rPr>
            <w:rStyle w:val="Hyperlink"/>
            <w:b/>
            <w:noProof/>
            <w:lang w:eastAsia="zh-CN"/>
          </w:rPr>
          <w:t>.</w:t>
        </w:r>
        <w:r w:rsidR="00C207AF" w:rsidRPr="00CB6143">
          <w:rPr>
            <w:rStyle w:val="Hyperlink"/>
            <w:b/>
            <w:noProof/>
          </w:rPr>
          <w:t xml:space="preserve"> </w:t>
        </w:r>
        <w:r w:rsidR="00C207AF" w:rsidRPr="00CB6143">
          <w:rPr>
            <w:rStyle w:val="Hyperlink"/>
            <w:noProof/>
          </w:rPr>
          <w:t>Survey results of AP developer community. [3].</w:t>
        </w:r>
        <w:r w:rsidR="00C207AF">
          <w:rPr>
            <w:noProof/>
            <w:webHidden/>
          </w:rPr>
          <w:tab/>
        </w:r>
        <w:r w:rsidR="00C207AF">
          <w:rPr>
            <w:noProof/>
            <w:webHidden/>
          </w:rPr>
          <w:fldChar w:fldCharType="begin"/>
        </w:r>
        <w:r w:rsidR="00C207AF">
          <w:rPr>
            <w:noProof/>
            <w:webHidden/>
          </w:rPr>
          <w:instrText xml:space="preserve"> PAGEREF _Toc25051627 \h </w:instrText>
        </w:r>
        <w:r w:rsidR="00C207AF">
          <w:rPr>
            <w:noProof/>
            <w:webHidden/>
          </w:rPr>
        </w:r>
        <w:r w:rsidR="00C207AF">
          <w:rPr>
            <w:noProof/>
            <w:webHidden/>
          </w:rPr>
          <w:fldChar w:fldCharType="separate"/>
        </w:r>
        <w:r w:rsidR="00C207AF">
          <w:rPr>
            <w:noProof/>
            <w:webHidden/>
          </w:rPr>
          <w:t>9</w:t>
        </w:r>
        <w:r w:rsidR="00C207AF">
          <w:rPr>
            <w:noProof/>
            <w:webHidden/>
          </w:rPr>
          <w:fldChar w:fldCharType="end"/>
        </w:r>
      </w:hyperlink>
    </w:p>
    <w:p w14:paraId="746ED8EB" w14:textId="47418C9B" w:rsidR="00C207AF" w:rsidRDefault="003154E3">
      <w:pPr>
        <w:pStyle w:val="TableofFigures"/>
        <w:tabs>
          <w:tab w:val="right" w:leader="dot" w:pos="8990"/>
        </w:tabs>
        <w:rPr>
          <w:rFonts w:asciiTheme="minorHAnsi" w:eastAsiaTheme="minorEastAsia" w:hAnsiTheme="minorHAnsi"/>
          <w:noProof/>
          <w:sz w:val="22"/>
        </w:rPr>
      </w:pPr>
      <w:hyperlink w:anchor="_Toc25051628" w:history="1">
        <w:r w:rsidR="00C207AF" w:rsidRPr="00CB6143">
          <w:rPr>
            <w:rStyle w:val="Hyperlink"/>
            <w:b/>
            <w:noProof/>
            <w:lang w:eastAsia="zh-CN"/>
          </w:rPr>
          <w:t>Fig.</w:t>
        </w:r>
        <w:r w:rsidR="00C207AF" w:rsidRPr="00CB6143">
          <w:rPr>
            <w:rStyle w:val="Hyperlink"/>
            <w:b/>
            <w:noProof/>
          </w:rPr>
          <w:t xml:space="preserve"> 4</w:t>
        </w:r>
        <w:r w:rsidR="00C207AF" w:rsidRPr="00CB6143">
          <w:rPr>
            <w:rStyle w:val="Hyperlink"/>
            <w:b/>
            <w:noProof/>
            <w:lang w:eastAsia="zh-CN"/>
          </w:rPr>
          <w:t>.</w:t>
        </w:r>
        <w:r w:rsidR="00C207AF" w:rsidRPr="00CB6143">
          <w:rPr>
            <w:rStyle w:val="Hyperlink"/>
            <w:b/>
            <w:noProof/>
          </w:rPr>
          <w:t xml:space="preserve"> </w:t>
        </w:r>
        <w:r w:rsidR="00C207AF" w:rsidRPr="00CB6143">
          <w:rPr>
            <w:rStyle w:val="Hyperlink"/>
            <w:noProof/>
          </w:rPr>
          <w:t>Agile release train diagram. [4].</w:t>
        </w:r>
        <w:r w:rsidR="00C207AF">
          <w:rPr>
            <w:noProof/>
            <w:webHidden/>
          </w:rPr>
          <w:tab/>
        </w:r>
        <w:r w:rsidR="00C207AF">
          <w:rPr>
            <w:noProof/>
            <w:webHidden/>
          </w:rPr>
          <w:fldChar w:fldCharType="begin"/>
        </w:r>
        <w:r w:rsidR="00C207AF">
          <w:rPr>
            <w:noProof/>
            <w:webHidden/>
          </w:rPr>
          <w:instrText xml:space="preserve"> PAGEREF _Toc25051628 \h </w:instrText>
        </w:r>
        <w:r w:rsidR="00C207AF">
          <w:rPr>
            <w:noProof/>
            <w:webHidden/>
          </w:rPr>
        </w:r>
        <w:r w:rsidR="00C207AF">
          <w:rPr>
            <w:noProof/>
            <w:webHidden/>
          </w:rPr>
          <w:fldChar w:fldCharType="separate"/>
        </w:r>
        <w:r w:rsidR="00C207AF">
          <w:rPr>
            <w:noProof/>
            <w:webHidden/>
          </w:rPr>
          <w:t>12</w:t>
        </w:r>
        <w:r w:rsidR="00C207AF">
          <w:rPr>
            <w:noProof/>
            <w:webHidden/>
          </w:rPr>
          <w:fldChar w:fldCharType="end"/>
        </w:r>
      </w:hyperlink>
    </w:p>
    <w:p w14:paraId="5B84B4F8" w14:textId="7DFBE4F0" w:rsidR="00C207AF" w:rsidRDefault="003154E3">
      <w:pPr>
        <w:pStyle w:val="TableofFigures"/>
        <w:tabs>
          <w:tab w:val="right" w:leader="dot" w:pos="8990"/>
        </w:tabs>
        <w:rPr>
          <w:rFonts w:asciiTheme="minorHAnsi" w:eastAsiaTheme="minorEastAsia" w:hAnsiTheme="minorHAnsi"/>
          <w:noProof/>
          <w:sz w:val="22"/>
        </w:rPr>
      </w:pPr>
      <w:hyperlink w:anchor="_Toc25051629" w:history="1">
        <w:r w:rsidR="00C207AF" w:rsidRPr="00CB6143">
          <w:rPr>
            <w:rStyle w:val="Hyperlink"/>
            <w:b/>
            <w:noProof/>
            <w:lang w:eastAsia="zh-CN"/>
          </w:rPr>
          <w:t>Fig.</w:t>
        </w:r>
        <w:r w:rsidR="00C207AF" w:rsidRPr="00CB6143">
          <w:rPr>
            <w:rStyle w:val="Hyperlink"/>
            <w:b/>
            <w:noProof/>
          </w:rPr>
          <w:t xml:space="preserve"> 5</w:t>
        </w:r>
        <w:r w:rsidR="00C207AF" w:rsidRPr="00CB6143">
          <w:rPr>
            <w:rStyle w:val="Hyperlink"/>
            <w:b/>
            <w:noProof/>
            <w:lang w:eastAsia="zh-CN"/>
          </w:rPr>
          <w:t>.</w:t>
        </w:r>
        <w:r w:rsidR="00C207AF" w:rsidRPr="00CB6143">
          <w:rPr>
            <w:rStyle w:val="Hyperlink"/>
            <w:b/>
            <w:noProof/>
          </w:rPr>
          <w:t xml:space="preserve"> </w:t>
        </w:r>
        <w:r w:rsidR="00C207AF" w:rsidRPr="00CB6143">
          <w:rPr>
            <w:rStyle w:val="Hyperlink"/>
            <w:noProof/>
          </w:rPr>
          <w:t>Agile release train example. [5].</w:t>
        </w:r>
        <w:r w:rsidR="00C207AF">
          <w:rPr>
            <w:noProof/>
            <w:webHidden/>
          </w:rPr>
          <w:tab/>
        </w:r>
        <w:r w:rsidR="00C207AF">
          <w:rPr>
            <w:noProof/>
            <w:webHidden/>
          </w:rPr>
          <w:fldChar w:fldCharType="begin"/>
        </w:r>
        <w:r w:rsidR="00C207AF">
          <w:rPr>
            <w:noProof/>
            <w:webHidden/>
          </w:rPr>
          <w:instrText xml:space="preserve"> PAGEREF _Toc25051629 \h </w:instrText>
        </w:r>
        <w:r w:rsidR="00C207AF">
          <w:rPr>
            <w:noProof/>
            <w:webHidden/>
          </w:rPr>
        </w:r>
        <w:r w:rsidR="00C207AF">
          <w:rPr>
            <w:noProof/>
            <w:webHidden/>
          </w:rPr>
          <w:fldChar w:fldCharType="separate"/>
        </w:r>
        <w:r w:rsidR="00C207AF">
          <w:rPr>
            <w:noProof/>
            <w:webHidden/>
          </w:rPr>
          <w:t>12</w:t>
        </w:r>
        <w:r w:rsidR="00C207AF">
          <w:rPr>
            <w:noProof/>
            <w:webHidden/>
          </w:rPr>
          <w:fldChar w:fldCharType="end"/>
        </w:r>
      </w:hyperlink>
    </w:p>
    <w:p w14:paraId="0D1F6E61" w14:textId="27C243CA" w:rsidR="00C207AF" w:rsidRDefault="003154E3">
      <w:pPr>
        <w:pStyle w:val="TableofFigures"/>
        <w:tabs>
          <w:tab w:val="right" w:leader="dot" w:pos="8990"/>
        </w:tabs>
        <w:rPr>
          <w:rFonts w:asciiTheme="minorHAnsi" w:eastAsiaTheme="minorEastAsia" w:hAnsiTheme="minorHAnsi"/>
          <w:noProof/>
          <w:sz w:val="22"/>
        </w:rPr>
      </w:pPr>
      <w:hyperlink w:anchor="_Toc25051630" w:history="1">
        <w:r w:rsidR="00C207AF" w:rsidRPr="00CB6143">
          <w:rPr>
            <w:rStyle w:val="Hyperlink"/>
            <w:b/>
            <w:noProof/>
            <w:lang w:eastAsia="zh-CN"/>
          </w:rPr>
          <w:t>Fig.</w:t>
        </w:r>
        <w:r w:rsidR="00C207AF" w:rsidRPr="00CB6143">
          <w:rPr>
            <w:rStyle w:val="Hyperlink"/>
            <w:b/>
            <w:noProof/>
          </w:rPr>
          <w:t xml:space="preserve"> 6</w:t>
        </w:r>
        <w:r w:rsidR="00C207AF" w:rsidRPr="00CB6143">
          <w:rPr>
            <w:rStyle w:val="Hyperlink"/>
            <w:b/>
            <w:noProof/>
            <w:lang w:eastAsia="zh-CN"/>
          </w:rPr>
          <w:t>.</w:t>
        </w:r>
        <w:r w:rsidR="00C207AF" w:rsidRPr="00CB6143">
          <w:rPr>
            <w:rStyle w:val="Hyperlink"/>
            <w:b/>
            <w:noProof/>
          </w:rPr>
          <w:t xml:space="preserve"> </w:t>
        </w:r>
        <w:r w:rsidR="00C207AF" w:rsidRPr="00CB6143">
          <w:rPr>
            <w:rStyle w:val="Hyperlink"/>
            <w:noProof/>
          </w:rPr>
          <w:t>Proposed development integration. [6].</w:t>
        </w:r>
        <w:r w:rsidR="00C207AF">
          <w:rPr>
            <w:noProof/>
            <w:webHidden/>
          </w:rPr>
          <w:tab/>
        </w:r>
        <w:r w:rsidR="00C207AF">
          <w:rPr>
            <w:noProof/>
            <w:webHidden/>
          </w:rPr>
          <w:fldChar w:fldCharType="begin"/>
        </w:r>
        <w:r w:rsidR="00C207AF">
          <w:rPr>
            <w:noProof/>
            <w:webHidden/>
          </w:rPr>
          <w:instrText xml:space="preserve"> PAGEREF _Toc25051630 \h </w:instrText>
        </w:r>
        <w:r w:rsidR="00C207AF">
          <w:rPr>
            <w:noProof/>
            <w:webHidden/>
          </w:rPr>
        </w:r>
        <w:r w:rsidR="00C207AF">
          <w:rPr>
            <w:noProof/>
            <w:webHidden/>
          </w:rPr>
          <w:fldChar w:fldCharType="separate"/>
        </w:r>
        <w:r w:rsidR="00C207AF">
          <w:rPr>
            <w:noProof/>
            <w:webHidden/>
          </w:rPr>
          <w:t>18</w:t>
        </w:r>
        <w:r w:rsidR="00C207AF">
          <w:rPr>
            <w:noProof/>
            <w:webHidden/>
          </w:rPr>
          <w:fldChar w:fldCharType="end"/>
        </w:r>
      </w:hyperlink>
    </w:p>
    <w:p w14:paraId="3A80BE5C" w14:textId="437DA82A" w:rsidR="00996B57" w:rsidRPr="00056510" w:rsidRDefault="00AE5475" w:rsidP="00062B62">
      <w:pPr>
        <w:pStyle w:val="Caption"/>
        <w:sectPr w:rsidR="00996B57" w:rsidRPr="00056510" w:rsidSect="00996B57">
          <w:headerReference w:type="default" r:id="rId12"/>
          <w:footerReference w:type="default" r:id="rId13"/>
          <w:headerReference w:type="first" r:id="rId14"/>
          <w:footerReference w:type="first" r:id="rId15"/>
          <w:pgSz w:w="12240" w:h="15840"/>
          <w:pgMar w:top="1440" w:right="1440" w:bottom="1440" w:left="1800" w:header="720" w:footer="720" w:gutter="0"/>
          <w:pgNumType w:fmt="lowerRoman" w:start="1"/>
          <w:cols w:space="720"/>
          <w:docGrid w:linePitch="360"/>
        </w:sectPr>
      </w:pPr>
      <w:r w:rsidRPr="0009489D">
        <w:fldChar w:fldCharType="end"/>
      </w:r>
    </w:p>
    <w:p w14:paraId="0C3BB8B6" w14:textId="102B7DED" w:rsidR="00425AD3" w:rsidRPr="003154E3" w:rsidRDefault="00656DE1" w:rsidP="003154E3">
      <w:pPr>
        <w:pStyle w:val="Heading1"/>
      </w:pPr>
      <w:bookmarkStart w:id="1" w:name="_Toc25051635"/>
      <w:r w:rsidRPr="00062B62">
        <w:lastRenderedPageBreak/>
        <w:t>Introduction</w:t>
      </w:r>
      <w:bookmarkEnd w:id="1"/>
    </w:p>
    <w:p w14:paraId="116B4F61" w14:textId="727F660A" w:rsidR="006A6A53" w:rsidRDefault="00656DE1" w:rsidP="00425AD3">
      <w:pPr>
        <w:pStyle w:val="Heading2"/>
      </w:pPr>
      <w:bookmarkStart w:id="2" w:name="_Toc25051636"/>
      <w:r w:rsidRPr="00425AD3">
        <w:t>Statement of Industry</w:t>
      </w:r>
      <w:bookmarkEnd w:id="2"/>
    </w:p>
    <w:p w14:paraId="499E2AC4" w14:textId="779F1956" w:rsidR="00A47FD6" w:rsidRDefault="00A47FD6" w:rsidP="00062B62">
      <w:pPr>
        <w:pStyle w:val="BodyText"/>
      </w:pPr>
      <w:r w:rsidRPr="00201EE4">
        <w:t xml:space="preserve">Industry is undergoing a wide scale digital revolution as they strive towards enabling their digital enterprises. Paper-based information artifacts are being replaced by their digital </w:t>
      </w:r>
      <w:r w:rsidRPr="00062B62">
        <w:t>twins</w:t>
      </w:r>
      <w:r w:rsidRPr="00201EE4">
        <w:t>, and unstructured data sources are being replaced by structured data models. This represents an opportunity to leverage modern computing techniques for improved speed, accuracy, and consistency in manufacturing as well as extending usage of AI, robotics, and other SMART Manufacturing concepts.</w:t>
      </w:r>
    </w:p>
    <w:p w14:paraId="2D9C003D" w14:textId="77777777" w:rsidR="00425AD3" w:rsidRPr="00201EE4" w:rsidRDefault="00425AD3" w:rsidP="00201EE4">
      <w:pPr>
        <w:pStyle w:val="BodyText"/>
        <w:spacing w:after="0"/>
        <w:jc w:val="both"/>
        <w:rPr>
          <w:rFonts w:ascii="Arial" w:hAnsi="Arial" w:cs="Arial"/>
          <w:color w:val="000000" w:themeColor="text1"/>
        </w:rPr>
      </w:pPr>
    </w:p>
    <w:p w14:paraId="53DB8A1A" w14:textId="2F2179BA" w:rsidR="00A47FD6" w:rsidRDefault="00A47FD6" w:rsidP="00062B62">
      <w:pPr>
        <w:pStyle w:val="BodyText"/>
      </w:pPr>
      <w:r w:rsidRPr="00201EE4">
        <w:t xml:space="preserve">This paradigm shift however places key importance on information management and the interoperability of the systems involved throughout the product lifecycle (e.g., design, manufacturing, distribution, regulatory compliance). If not addressed a lack of interoperability represents an increase in cost and time to industry [ref to NIST report] as well as impedes organizational collaboration needed in a digital enterprise. </w:t>
      </w:r>
    </w:p>
    <w:p w14:paraId="324796BC" w14:textId="77777777" w:rsidR="00425AD3" w:rsidRPr="00201EE4" w:rsidRDefault="00425AD3" w:rsidP="00201EE4">
      <w:pPr>
        <w:pStyle w:val="BodyText"/>
        <w:spacing w:after="0"/>
        <w:jc w:val="both"/>
        <w:rPr>
          <w:rFonts w:ascii="Arial" w:eastAsia="Times New Roman" w:hAnsi="Arial" w:cs="Arial"/>
          <w:color w:val="000000" w:themeColor="text1"/>
        </w:rPr>
      </w:pPr>
    </w:p>
    <w:p w14:paraId="284DECAD" w14:textId="35B082F2" w:rsidR="00A47FD6" w:rsidRDefault="00A47FD6" w:rsidP="00062B62">
      <w:pPr>
        <w:pStyle w:val="BodyText"/>
      </w:pPr>
      <w:r w:rsidRPr="00201EE4">
        <w:t>One of the main responses to this is the use of neutral model</w:t>
      </w:r>
      <w:r w:rsidR="00062B62">
        <w:t>-</w:t>
      </w:r>
      <w:r w:rsidRPr="00201EE4">
        <w:t xml:space="preserve">based data standards </w:t>
      </w:r>
      <w:r w:rsidR="00406D57" w:rsidRPr="00201EE4">
        <w:t>to enable</w:t>
      </w:r>
      <w:r w:rsidRPr="00201EE4">
        <w:t xml:space="preserve"> interoperability in </w:t>
      </w:r>
      <w:r w:rsidRPr="00062B62">
        <w:t>data</w:t>
      </w:r>
      <w:r w:rsidRPr="00201EE4">
        <w:t xml:space="preserve"> exchange of these digital twins. </w:t>
      </w:r>
      <w:r w:rsidR="00406D57" w:rsidRPr="00201EE4">
        <w:t>Standards</w:t>
      </w:r>
      <w:r w:rsidRPr="00201EE4">
        <w:t xml:space="preserve"> are a key to integrating, exchanging, and accurately interpreting the product data.</w:t>
      </w:r>
      <w:r w:rsidR="0071350F" w:rsidRPr="00201EE4">
        <w:t xml:space="preserve"> S</w:t>
      </w:r>
      <w:r w:rsidRPr="00201EE4">
        <w:t>tandards provide an internationally agreed upon common language</w:t>
      </w:r>
      <w:r w:rsidR="0071350F" w:rsidRPr="00201EE4">
        <w:t xml:space="preserve"> (</w:t>
      </w:r>
      <w:r w:rsidRPr="00201EE4">
        <w:t>data format</w:t>
      </w:r>
      <w:r w:rsidR="0071350F" w:rsidRPr="00201EE4">
        <w:t>, definitions, etc)</w:t>
      </w:r>
      <w:r w:rsidRPr="00201EE4">
        <w:t xml:space="preserve"> for information exchange between the systems consuming, processing, and generating product data.  </w:t>
      </w:r>
    </w:p>
    <w:p w14:paraId="2A797679" w14:textId="77777777" w:rsidR="00425AD3" w:rsidRPr="00201EE4" w:rsidRDefault="00425AD3" w:rsidP="00201EE4">
      <w:pPr>
        <w:pStyle w:val="BodyText"/>
        <w:spacing w:after="0"/>
        <w:jc w:val="both"/>
        <w:rPr>
          <w:rFonts w:ascii="Arial" w:eastAsia="Times New Roman" w:hAnsi="Arial" w:cs="Arial"/>
          <w:color w:val="000000" w:themeColor="text1"/>
        </w:rPr>
      </w:pPr>
    </w:p>
    <w:p w14:paraId="5E7BD99A" w14:textId="1C33A7EB" w:rsidR="00FA783D" w:rsidRDefault="00FA783D" w:rsidP="00201EE4">
      <w:pPr>
        <w:pStyle w:val="Heading2"/>
        <w:numPr>
          <w:ilvl w:val="1"/>
          <w:numId w:val="1"/>
        </w:numPr>
        <w:jc w:val="both"/>
        <w:rPr>
          <w:rFonts w:cs="Arial"/>
          <w:color w:val="000000" w:themeColor="text1"/>
        </w:rPr>
      </w:pPr>
      <w:bookmarkStart w:id="3" w:name="_Toc25051637"/>
      <w:r w:rsidRPr="00201EE4">
        <w:rPr>
          <w:rFonts w:cs="Arial"/>
          <w:color w:val="000000" w:themeColor="text1"/>
        </w:rPr>
        <w:t>Information Standards and How They Support Business Needs</w:t>
      </w:r>
      <w:bookmarkEnd w:id="3"/>
    </w:p>
    <w:p w14:paraId="04BDADFA" w14:textId="77777777" w:rsidR="00425AD3" w:rsidRPr="00425AD3" w:rsidRDefault="00425AD3" w:rsidP="00425AD3"/>
    <w:p w14:paraId="79E3509F" w14:textId="047C0A99" w:rsidR="00425AD3" w:rsidRDefault="00FA783D" w:rsidP="00425AD3">
      <w:pPr>
        <w:pStyle w:val="Heading3"/>
      </w:pPr>
      <w:bookmarkStart w:id="4" w:name="_Toc25051638"/>
      <w:r w:rsidRPr="00425AD3">
        <w:t>What are Standards</w:t>
      </w:r>
      <w:bookmarkEnd w:id="4"/>
    </w:p>
    <w:p w14:paraId="25AF521F" w14:textId="77777777" w:rsidR="00425AD3" w:rsidRPr="00425AD3" w:rsidRDefault="00425AD3" w:rsidP="00425AD3"/>
    <w:p w14:paraId="0D57A8DD" w14:textId="01364246" w:rsidR="00414DB4" w:rsidRDefault="00FA783D" w:rsidP="00062B62">
      <w:pPr>
        <w:pStyle w:val="BodyText"/>
      </w:pPr>
      <w:r w:rsidRPr="00201EE4">
        <w:t xml:space="preserve">Today, organizations are more aware of the importance of the digital integration and exchange of information assets. Hence, information standards are developed to ensure an optimal interoperability and compatibility between information assets in order to exploit and process these assets in a consistent fashion. An information standard is a formal definition, agreed upon by a community of experts, on how to represent and process domain-specific information. This agreement can be represented as information models, a computer-interpretable representation. Thus, information from different providers can be represented, exchanged and integrated together, seamlessly. Information standards are used in many domains, such as healthcare, security, or manufacturing. </w:t>
      </w:r>
    </w:p>
    <w:p w14:paraId="19992104" w14:textId="77777777" w:rsidR="00425AD3" w:rsidRPr="00201EE4" w:rsidRDefault="00425AD3" w:rsidP="00201EE4">
      <w:pPr>
        <w:jc w:val="both"/>
        <w:rPr>
          <w:rFonts w:ascii="Arial" w:eastAsia="Times New Roman" w:hAnsi="Arial" w:cs="Arial"/>
          <w:color w:val="000000" w:themeColor="text1"/>
          <w:szCs w:val="24"/>
        </w:rPr>
      </w:pPr>
    </w:p>
    <w:p w14:paraId="00F131E5" w14:textId="1DC9AE65" w:rsidR="00FA783D" w:rsidRPr="00201EE4" w:rsidRDefault="00FA783D" w:rsidP="00062B62">
      <w:pPr>
        <w:pStyle w:val="BodyText"/>
      </w:pPr>
      <w:r w:rsidRPr="00201EE4">
        <w:t xml:space="preserve">One of these standardization efforts is the ISO 10303 </w:t>
      </w:r>
      <w:r w:rsidRPr="00201EE4">
        <w:rPr>
          <w:i/>
          <w:iCs/>
        </w:rPr>
        <w:t>Automation systems and integration – Product data representation and exchange</w:t>
      </w:r>
      <w:r w:rsidRPr="00201EE4">
        <w:t xml:space="preserve"> standard series, informally known as STEP[ref].  STEP started in the early 90s and is one of the information standards that enables product lifecycle collaboration. It includes a set of product data representations and implementation methods to exchange product data. Each of these product data representations is domain-specific and developed by industrial experts to enable standard-based product data exchange. To support its requirements, the STEP community </w:t>
      </w:r>
      <w:r w:rsidRPr="00201EE4">
        <w:lastRenderedPageBreak/>
        <w:t xml:space="preserve">developed its own data modelling language ISO 10303-11 </w:t>
      </w:r>
      <w:r w:rsidRPr="00201EE4">
        <w:rPr>
          <w:i/>
          <w:iCs/>
        </w:rPr>
        <w:t>Part 11: Description methods: The EXPRESS language reference manual</w:t>
      </w:r>
      <w:r w:rsidRPr="00201EE4">
        <w:t xml:space="preserve"> and a file format to represent STEP data, called ISO 10303-21 </w:t>
      </w:r>
      <w:r w:rsidRPr="00201EE4">
        <w:rPr>
          <w:i/>
          <w:iCs/>
        </w:rPr>
        <w:t>Part 21: Implementation methods: Clear text encoding of the exchange structure</w:t>
      </w:r>
      <w:r w:rsidRPr="00201EE4">
        <w:t xml:space="preserve">. As XML emerged as a common file format for data exchange, ISO 10303-28 </w:t>
      </w:r>
      <w:r w:rsidRPr="00201EE4">
        <w:rPr>
          <w:i/>
          <w:iCs/>
        </w:rPr>
        <w:t>Part 28: Implementation methods: XML representation of EXPRESS schemas and data, using XML schemas</w:t>
      </w:r>
      <w:r w:rsidRPr="00201EE4">
        <w:t xml:space="preserve"> was developed as another way to represent STEP data.</w:t>
      </w:r>
    </w:p>
    <w:p w14:paraId="3B66400D" w14:textId="6287FBAA" w:rsidR="00FA783D" w:rsidRDefault="00FA783D" w:rsidP="00062B62">
      <w:pPr>
        <w:pStyle w:val="BodyText"/>
      </w:pPr>
      <w:r w:rsidRPr="00201EE4">
        <w:t xml:space="preserve">It aims to provide a complete and unambiguous description of manufacturing products, usable throughout their life cycle, regardless of the IT support used. The scope of STEP is much broader than other existing computer-aided design (CAD) data exchange formats. It is intended to handle a wide range of product types (electronic, mechanical, fiber composites, ships, architectural, process plant, furniture) and cover all life-cycle stages (design, analysis, planning, manufacture). [1]  </w:t>
      </w:r>
    </w:p>
    <w:p w14:paraId="15CE9136" w14:textId="77777777" w:rsidR="00425AD3" w:rsidRPr="00201EE4" w:rsidRDefault="00425AD3" w:rsidP="00201EE4">
      <w:pPr>
        <w:jc w:val="both"/>
        <w:rPr>
          <w:rFonts w:ascii="Arial" w:eastAsia="Times New Roman" w:hAnsi="Arial" w:cs="Arial"/>
          <w:color w:val="000000" w:themeColor="text1"/>
          <w:szCs w:val="24"/>
        </w:rPr>
      </w:pPr>
    </w:p>
    <w:p w14:paraId="4C2A77F9" w14:textId="45460006" w:rsidR="00E5338D" w:rsidRDefault="00E5338D" w:rsidP="00201EE4">
      <w:pPr>
        <w:pStyle w:val="Heading3"/>
        <w:numPr>
          <w:ilvl w:val="2"/>
          <w:numId w:val="1"/>
        </w:numPr>
        <w:ind w:left="720"/>
        <w:jc w:val="both"/>
        <w:rPr>
          <w:rFonts w:cs="Arial"/>
          <w:color w:val="000000" w:themeColor="text1"/>
        </w:rPr>
      </w:pPr>
      <w:bookmarkStart w:id="5" w:name="_Toc25051639"/>
      <w:bookmarkStart w:id="6" w:name="_Hlk4138713"/>
      <w:r w:rsidRPr="00201EE4">
        <w:rPr>
          <w:rFonts w:cs="Arial"/>
          <w:color w:val="000000" w:themeColor="text1"/>
        </w:rPr>
        <w:t>Who Creates Them</w:t>
      </w:r>
      <w:bookmarkEnd w:id="5"/>
    </w:p>
    <w:p w14:paraId="297BC80A" w14:textId="77777777" w:rsidR="00425AD3" w:rsidRPr="00425AD3" w:rsidRDefault="00425AD3" w:rsidP="00425AD3"/>
    <w:p w14:paraId="14497C61" w14:textId="101E7DFD" w:rsidR="00E5338D" w:rsidRDefault="00E5338D" w:rsidP="00062B62">
      <w:pPr>
        <w:pStyle w:val="BodyText"/>
      </w:pPr>
      <w:r w:rsidRPr="00201EE4">
        <w:t>Developing a standard involve different stakeholders. There are four major types of stakeholders : the Sponsor, who is the entity that creates a request for standardization; the Standards Development Organization (SDO) that supervises the standard development process and, supports the publication and the maintenance of the standard; the Standard Board, which consists of members of the SDO, reviews and approves standards projects before their publication; and finally the Working Group that is composed of domain experts, implementers, end users, standards experts and technical solution experts. The role of the WG is to support the development of the standard by writing the standard draft, working on the standard maintenance and developing products that implement the standard. For example, STEP is developed and maintained by ISO and more precisely, by the ISO technical committee TC184 that deals with automation systems and their integration, and the sub-committee SC4 that manages the industrial data. The STEP working groups are composed of experts from government agencies, the automotive industry, the aerospace industry and the nautical industry for instance. All of these experts work together to meet the specific needs of their industry.</w:t>
      </w:r>
    </w:p>
    <w:p w14:paraId="7CD40602" w14:textId="77777777" w:rsidR="00425AD3" w:rsidRPr="00201EE4" w:rsidRDefault="00425AD3" w:rsidP="00201EE4">
      <w:pPr>
        <w:jc w:val="both"/>
        <w:rPr>
          <w:rFonts w:ascii="Arial" w:eastAsia="Times New Roman" w:hAnsi="Arial" w:cs="Arial"/>
          <w:color w:val="000000" w:themeColor="text1"/>
          <w:szCs w:val="24"/>
        </w:rPr>
      </w:pPr>
    </w:p>
    <w:p w14:paraId="62353E72" w14:textId="21E1CFD6" w:rsidR="00E5338D" w:rsidRDefault="00E5338D" w:rsidP="00201EE4">
      <w:pPr>
        <w:pStyle w:val="Heading3"/>
        <w:numPr>
          <w:ilvl w:val="2"/>
          <w:numId w:val="1"/>
        </w:numPr>
        <w:ind w:left="720"/>
        <w:jc w:val="both"/>
        <w:rPr>
          <w:rFonts w:eastAsia="Times New Roman" w:cs="Arial"/>
          <w:color w:val="000000" w:themeColor="text1"/>
        </w:rPr>
      </w:pPr>
      <w:bookmarkStart w:id="7" w:name="_Toc25051640"/>
      <w:r w:rsidRPr="00201EE4">
        <w:rPr>
          <w:rFonts w:eastAsia="Times New Roman" w:cs="Arial"/>
          <w:color w:val="000000" w:themeColor="text1"/>
        </w:rPr>
        <w:t>Development Lifecycle of Model-Based Standards</w:t>
      </w:r>
      <w:bookmarkEnd w:id="7"/>
    </w:p>
    <w:p w14:paraId="38B670EE" w14:textId="77777777" w:rsidR="00425AD3" w:rsidRPr="00425AD3" w:rsidRDefault="00425AD3" w:rsidP="00425AD3"/>
    <w:p w14:paraId="2FA997DF" w14:textId="0A3770F5" w:rsidR="00E5338D" w:rsidRPr="00201EE4" w:rsidRDefault="00E5338D" w:rsidP="00062B62">
      <w:pPr>
        <w:pStyle w:val="BodyText"/>
      </w:pPr>
      <w:r w:rsidRPr="00201EE4">
        <w:t xml:space="preserve">The model-based standard development process consists of six </w:t>
      </w:r>
      <w:r w:rsidR="0053093F" w:rsidRPr="00201EE4">
        <w:t>stages:</w:t>
      </w:r>
      <w:r w:rsidRPr="00201EE4">
        <w:t xml:space="preserve"> proposal (10), preparatory (20), committee (30), enquiry (40), approval (50), and publication (60). multiple stages. These different stages tightly control the development process as well as the entry and exit criteria. The process begins at proposal stage (10) when a new work item proposal is submitted by an individual or an entity, called Sponsor, to a Standards Development Organization (SDO). If the proposal is accepted, a collaborative team of experts, called the Working Group (WG), is assembled. This WG works on the development of a committee draft during the preparatory (20) and committee (30) stages. Once this draft finalized, the enquiry (40) stage began during which the draft is reviewed, changed if necessary and approved first by the WG and then, by a balloting group created by the Sponsor. After that, the final draft is submitted to the SDO Board for final approval at stage 50. Finally, in publication (60) stage, the standard is published and </w:t>
      </w:r>
      <w:r w:rsidRPr="00201EE4">
        <w:lastRenderedPageBreak/>
        <w:t>maintained over the years. In parallel of the standard publication, members of the WG work on developing, testing and implementing tools, methods, and models to support the standard application.</w:t>
      </w:r>
    </w:p>
    <w:p w14:paraId="0BF517DC" w14:textId="77777777" w:rsidR="00414DB4" w:rsidRPr="00201EE4" w:rsidRDefault="00414DB4" w:rsidP="00201EE4">
      <w:pPr>
        <w:jc w:val="both"/>
        <w:rPr>
          <w:rFonts w:ascii="Arial" w:eastAsia="Times New Roman" w:hAnsi="Arial" w:cs="Arial"/>
          <w:color w:val="000000" w:themeColor="text1"/>
          <w:szCs w:val="24"/>
        </w:rPr>
      </w:pPr>
    </w:p>
    <w:p w14:paraId="1834148A" w14:textId="5AD8555C" w:rsidR="00E5338D" w:rsidRDefault="00E5338D" w:rsidP="00201EE4">
      <w:pPr>
        <w:pStyle w:val="Heading3"/>
        <w:numPr>
          <w:ilvl w:val="2"/>
          <w:numId w:val="1"/>
        </w:numPr>
        <w:ind w:left="720"/>
        <w:jc w:val="both"/>
        <w:rPr>
          <w:rFonts w:cs="Arial"/>
          <w:color w:val="000000" w:themeColor="text1"/>
        </w:rPr>
      </w:pPr>
      <w:bookmarkStart w:id="8" w:name="_Toc25051641"/>
      <w:r w:rsidRPr="00201EE4">
        <w:rPr>
          <w:rFonts w:cs="Arial"/>
          <w:color w:val="000000" w:themeColor="text1"/>
        </w:rPr>
        <w:t>Who Uses Them</w:t>
      </w:r>
      <w:bookmarkEnd w:id="8"/>
    </w:p>
    <w:p w14:paraId="384F829D" w14:textId="77777777" w:rsidR="00425AD3" w:rsidRPr="00425AD3" w:rsidRDefault="00425AD3" w:rsidP="00425AD3"/>
    <w:p w14:paraId="2104B366" w14:textId="02DCCD3C" w:rsidR="00E5338D" w:rsidRDefault="00E5338D" w:rsidP="00062B62">
      <w:pPr>
        <w:pStyle w:val="BodyText"/>
      </w:pPr>
      <w:r w:rsidRPr="00201EE4">
        <w:t xml:space="preserve">Information standards play an important role in businesses by facilitating trade and business interaction, and by supporting interoperability between new and existing technologies. Information standardization also helps to save time while reducing </w:t>
      </w:r>
      <w:r w:rsidR="0053093F" w:rsidRPr="00201EE4">
        <w:t>costs:</w:t>
      </w:r>
      <w:r w:rsidRPr="00201EE4">
        <w:t xml:space="preserve"> indeed, because of the interoperability of the different information assets, there is no need to adapt the information formats, which saves both time and money. The use of information standards in businesses increases in performance, competitiveness, and transparency because they facilitate the accessibility of information to all stakeholders. Standards also appear as strategic tools to advance innovation. Indeed, the lack of standardization causes a multiplication of information formats that are not necessarily compatible with each other, which can prevent the exchange and sharing of information between stakeholders. For example, Original Equipment Manufacturers (OEMs) need to communicate the full content of Model-Based Definition (MBD) data with their suppliers. Current limitations in the implementation of standard formats such as STEP result in critical information being lost. Part geometry is correctly exchanged but the tolerances and annotations are lost. This often requires that the native CAD model be sent to the supplier and the burden of interpretation is borne by the suppliers. Another approach is to use STEP to exchange the part geometry augmented by a lightweight geometry for viewing the annotations and notes. Add to this the number of OEM-to-supplier interfaces and supplier-to-supplier interfaces and the problem propagates exponentially throughout the supply chain. Furthermore, collaboration between design partners requires the exchange of geometry, materials, and functional interface data. Geometry needed for spatial analysis may not require the exact fidelity of native CAD geometry. Often a lightweight tessellated representation is better suited to spatial analysis methods such as interference detection and fit analysis. Additionally, the volume of data exchanged is often much larger than in the certification and supply chain use cases. Rather than exchanging parts and assemblies, design integration often exchanges collections of parts by spatial volume up to and including the entire aircraft.</w:t>
      </w:r>
    </w:p>
    <w:p w14:paraId="6BBA1AC3" w14:textId="77777777" w:rsidR="00425AD3" w:rsidRPr="00201EE4" w:rsidRDefault="00425AD3" w:rsidP="00201EE4">
      <w:pPr>
        <w:jc w:val="both"/>
        <w:rPr>
          <w:rFonts w:ascii="Arial" w:eastAsia="Times New Roman" w:hAnsi="Arial" w:cs="Arial"/>
          <w:color w:val="000000" w:themeColor="text1"/>
          <w:szCs w:val="24"/>
        </w:rPr>
      </w:pPr>
    </w:p>
    <w:p w14:paraId="4C630B8C" w14:textId="67AD622D" w:rsidR="00E5338D" w:rsidRDefault="00E5338D" w:rsidP="00201EE4">
      <w:pPr>
        <w:pStyle w:val="Heading3"/>
        <w:numPr>
          <w:ilvl w:val="2"/>
          <w:numId w:val="1"/>
        </w:numPr>
        <w:ind w:left="720"/>
        <w:jc w:val="both"/>
        <w:rPr>
          <w:rFonts w:eastAsia="Times New Roman" w:cs="Arial"/>
          <w:color w:val="000000" w:themeColor="text1"/>
        </w:rPr>
      </w:pPr>
      <w:bookmarkStart w:id="9" w:name="_Toc25051642"/>
      <w:r w:rsidRPr="00201EE4">
        <w:rPr>
          <w:rFonts w:eastAsia="Times New Roman" w:cs="Arial"/>
          <w:color w:val="000000" w:themeColor="text1"/>
        </w:rPr>
        <w:t>Why are they complex</w:t>
      </w:r>
      <w:bookmarkEnd w:id="9"/>
      <w:r w:rsidRPr="00201EE4">
        <w:rPr>
          <w:rFonts w:eastAsia="Times New Roman" w:cs="Arial"/>
          <w:color w:val="000000" w:themeColor="text1"/>
        </w:rPr>
        <w:t xml:space="preserve"> </w:t>
      </w:r>
    </w:p>
    <w:p w14:paraId="019C4D51" w14:textId="77777777" w:rsidR="00425AD3" w:rsidRPr="00425AD3" w:rsidRDefault="00425AD3" w:rsidP="00425AD3"/>
    <w:p w14:paraId="0EBEDC3E" w14:textId="2EF369BB" w:rsidR="00E5338D" w:rsidRPr="00201EE4" w:rsidRDefault="00E5338D" w:rsidP="00062B62">
      <w:pPr>
        <w:pStyle w:val="BodyText"/>
      </w:pPr>
      <w:r w:rsidRPr="00201EE4">
        <w:t xml:space="preserve">The development of standard is a relatively long process and it includes a lot of people from different organizations working together. As mentioned before, the members of a standard WG work for different organizations and their contribution to its development is voluntary. Therefore, the resources available depend on the experts’ schedules and their organizations’ needs, which makes the standards development process long, irregular and difficult to plan. Moreover, some standards are complex due to their architecture and application domains. In the case of STEP, its development is one of the largest projects that ISO has ever carried out and six hundred people from many different countries have been involved for the last thirty-five years [1]. STEP is a product-centric standard that </w:t>
      </w:r>
      <w:r w:rsidRPr="00201EE4">
        <w:lastRenderedPageBreak/>
        <w:t>covers so many areas which has created a big and multi-disciplinary community and needs. STEP covers a lot of domains that need to collaborate and a lot of subjects that need to be combined. In course of its development, the STEP architecture has changed. The objective of this new modular architecture is “to enable the more efficient implementation and deployment of STEP standards without changing the fundamentals of the current technical architecture” [2], i.e. to create new modules by reusing, integrating and extending existing Application Protocols (APs). Thus, APs are “more interoperable, easier to understand and manage, and quicker to develop” [3].</w:t>
      </w:r>
    </w:p>
    <w:p w14:paraId="4B2BFBC8" w14:textId="77777777" w:rsidR="00414DB4" w:rsidRPr="00201EE4" w:rsidRDefault="00414DB4" w:rsidP="00201EE4">
      <w:pPr>
        <w:jc w:val="both"/>
        <w:rPr>
          <w:rFonts w:ascii="Arial" w:hAnsi="Arial" w:cs="Arial"/>
          <w:color w:val="000000" w:themeColor="text1"/>
          <w:szCs w:val="24"/>
        </w:rPr>
      </w:pPr>
    </w:p>
    <w:p w14:paraId="6164DB50" w14:textId="126F6402" w:rsidR="00414DB4" w:rsidRPr="00201EE4" w:rsidRDefault="00414DB4" w:rsidP="00201EE4">
      <w:pPr>
        <w:jc w:val="both"/>
        <w:rPr>
          <w:rFonts w:ascii="Arial" w:eastAsiaTheme="majorEastAsia" w:hAnsi="Arial" w:cs="Arial"/>
          <w:b/>
          <w:color w:val="000000" w:themeColor="text1"/>
          <w:szCs w:val="24"/>
        </w:rPr>
      </w:pPr>
    </w:p>
    <w:p w14:paraId="45A64D26" w14:textId="77777777" w:rsidR="0009489D" w:rsidRDefault="0009489D">
      <w:pPr>
        <w:rPr>
          <w:rFonts w:ascii="Arial" w:eastAsiaTheme="majorEastAsia" w:hAnsi="Arial" w:cs="Arial"/>
          <w:b/>
          <w:color w:val="000000" w:themeColor="text1"/>
          <w:szCs w:val="24"/>
        </w:rPr>
      </w:pPr>
      <w:r>
        <w:rPr>
          <w:rFonts w:cs="Arial"/>
          <w:color w:val="000000" w:themeColor="text1"/>
        </w:rPr>
        <w:br w:type="page"/>
      </w:r>
    </w:p>
    <w:p w14:paraId="782CB55C" w14:textId="7C0E24CA" w:rsidR="00656DE1" w:rsidRDefault="00656DE1" w:rsidP="00201EE4">
      <w:pPr>
        <w:pStyle w:val="Heading1"/>
        <w:numPr>
          <w:ilvl w:val="0"/>
          <w:numId w:val="1"/>
        </w:numPr>
        <w:spacing w:after="0"/>
        <w:jc w:val="both"/>
        <w:rPr>
          <w:rFonts w:cs="Arial"/>
          <w:color w:val="000000" w:themeColor="text1"/>
        </w:rPr>
      </w:pPr>
      <w:bookmarkStart w:id="10" w:name="_Toc25051643"/>
      <w:r w:rsidRPr="00201EE4">
        <w:rPr>
          <w:rFonts w:cs="Arial"/>
          <w:color w:val="000000" w:themeColor="text1"/>
        </w:rPr>
        <w:lastRenderedPageBreak/>
        <w:t>Issues in Current Development Lifecycle</w:t>
      </w:r>
      <w:bookmarkEnd w:id="10"/>
      <w:r w:rsidRPr="00201EE4">
        <w:rPr>
          <w:rFonts w:cs="Arial"/>
          <w:color w:val="000000" w:themeColor="text1"/>
        </w:rPr>
        <w:t xml:space="preserve"> </w:t>
      </w:r>
    </w:p>
    <w:p w14:paraId="780CC3B7" w14:textId="77777777" w:rsidR="00425AD3" w:rsidRPr="00425AD3" w:rsidRDefault="00425AD3" w:rsidP="00425AD3"/>
    <w:p w14:paraId="3E0F63D0" w14:textId="74C06202" w:rsidR="00414DB4" w:rsidRPr="003154E3" w:rsidRDefault="003154E3" w:rsidP="003154E3">
      <w:pPr>
        <w:pStyle w:val="BodyText"/>
      </w:pPr>
      <w:r w:rsidRPr="00201EE4">
        <w:t>"We are implementing features and products and using technology that were not invented 18 months ago. No longer can we afford these large monolithic programs that go on for two to three years (24-36 months)." -Bronwyn Clere, Executive Director for Capital Planning &amp; Delivery, at Telstra Corporation. As a part of this research report an analysis of ISO project duration was conducted</w:t>
      </w:r>
      <w:r>
        <w:t>; ISO/TC 184/SC4/PPC N152 contains this full report</w:t>
      </w:r>
      <w:r w:rsidRPr="00201EE4">
        <w:t xml:space="preserve">. This study spanned a sample of 8 standards and 16 edition publishes. This revealed the current average project duration is 43.5 months for the release of an edition of a standard. This calculates the time from stage 10.99 of New Project Approval to stage 60.60 International Standard Published. Additional study reveals this is an average project length growth of 10% (4.3 months) from edition 1 lifecycle lengths to that of edition 2 lifecycles. </w:t>
      </w:r>
    </w:p>
    <w:p w14:paraId="66A2E77C" w14:textId="77777777" w:rsidR="00201DD5" w:rsidRPr="00201EE4" w:rsidRDefault="00201DD5" w:rsidP="00062B62">
      <w:pPr>
        <w:contextualSpacing/>
        <w:jc w:val="center"/>
        <w:rPr>
          <w:rFonts w:ascii="Arial" w:hAnsi="Arial" w:cs="Arial"/>
          <w:color w:val="000000" w:themeColor="text1"/>
          <w:szCs w:val="24"/>
        </w:rPr>
      </w:pPr>
      <w:r w:rsidRPr="00201EE4">
        <w:rPr>
          <w:rFonts w:ascii="Arial" w:hAnsi="Arial" w:cs="Arial"/>
          <w:noProof/>
          <w:color w:val="000000" w:themeColor="text1"/>
          <w:szCs w:val="24"/>
        </w:rPr>
        <w:drawing>
          <wp:inline distT="0" distB="0" distL="0" distR="0" wp14:anchorId="34E62B6D" wp14:editId="6D6A761E">
            <wp:extent cx="5328920" cy="3220785"/>
            <wp:effectExtent l="57150" t="57150" r="119380" b="1130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509864" cy="3330147"/>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62E307D" w14:textId="15ACD510" w:rsidR="00770C91" w:rsidRPr="00201EE4" w:rsidRDefault="00201DD5" w:rsidP="00062B62">
      <w:pPr>
        <w:pStyle w:val="Caption"/>
        <w:jc w:val="center"/>
      </w:pPr>
      <w:bookmarkStart w:id="11" w:name="_Toc25051625"/>
      <w:r w:rsidRPr="00201EE4">
        <w:rPr>
          <w:b/>
          <w:lang w:eastAsia="zh-CN"/>
        </w:rPr>
        <w:t>Fig.</w:t>
      </w:r>
      <w:r w:rsidRPr="00201EE4">
        <w:rPr>
          <w:b/>
        </w:rPr>
        <w:t xml:space="preserve"> </w:t>
      </w:r>
      <w:r w:rsidRPr="00201EE4">
        <w:rPr>
          <w:b/>
        </w:rPr>
        <w:fldChar w:fldCharType="begin"/>
      </w:r>
      <w:r w:rsidRPr="00201EE4">
        <w:rPr>
          <w:b/>
        </w:rPr>
        <w:instrText xml:space="preserve"> SEQ Figure \* ARABIC </w:instrText>
      </w:r>
      <w:r w:rsidRPr="00201EE4">
        <w:rPr>
          <w:b/>
        </w:rPr>
        <w:fldChar w:fldCharType="separate"/>
      </w:r>
      <w:r w:rsidR="00A65FF6" w:rsidRPr="00201EE4">
        <w:rPr>
          <w:b/>
          <w:noProof/>
        </w:rPr>
        <w:t>1</w:t>
      </w:r>
      <w:r w:rsidRPr="00201EE4">
        <w:rPr>
          <w:b/>
        </w:rPr>
        <w:fldChar w:fldCharType="end"/>
      </w:r>
      <w:r w:rsidRPr="00201EE4">
        <w:rPr>
          <w:b/>
          <w:lang w:eastAsia="zh-CN"/>
        </w:rPr>
        <w:t>.</w:t>
      </w:r>
      <w:r w:rsidRPr="00201EE4">
        <w:rPr>
          <w:b/>
        </w:rPr>
        <w:t xml:space="preserve"> </w:t>
      </w:r>
      <w:r w:rsidR="005A4013">
        <w:t>AP project duration by edition</w:t>
      </w:r>
      <w:r w:rsidR="006F54AC">
        <w:t>.</w:t>
      </w:r>
      <w:r w:rsidR="00770C91" w:rsidRPr="00201EE4">
        <w:t xml:space="preserve"> [1].</w:t>
      </w:r>
      <w:bookmarkEnd w:id="11"/>
    </w:p>
    <w:p w14:paraId="4BBE98F8" w14:textId="77777777" w:rsidR="0068452C" w:rsidRPr="00201EE4" w:rsidRDefault="0068452C" w:rsidP="00201EE4">
      <w:pPr>
        <w:contextualSpacing/>
        <w:jc w:val="both"/>
        <w:rPr>
          <w:rFonts w:ascii="Arial" w:hAnsi="Arial" w:cs="Arial"/>
          <w:b/>
          <w:color w:val="000000" w:themeColor="text1"/>
        </w:rPr>
      </w:pPr>
    </w:p>
    <w:p w14:paraId="3AB02249" w14:textId="15070939" w:rsidR="00201DD5" w:rsidRPr="00201EE4" w:rsidRDefault="00201DD5" w:rsidP="00062B62">
      <w:pPr>
        <w:pStyle w:val="BodyText"/>
        <w:rPr>
          <w:i/>
        </w:rPr>
      </w:pPr>
      <w:r w:rsidRPr="00201EE4">
        <w:t>Average project duration by edition (data based on ISO.org project metrics). Note these metrics are based on a status range from stage 10.99 (new project approval) to 60.60 (international standard published). This is a truncated view and does not include the white paper authoring process which can add as much as an additional year to project duration.</w:t>
      </w:r>
    </w:p>
    <w:p w14:paraId="7724A867" w14:textId="77777777" w:rsidR="00201DD5" w:rsidRPr="00201EE4" w:rsidRDefault="00201DD5" w:rsidP="00201EE4">
      <w:pPr>
        <w:pStyle w:val="BodyText"/>
        <w:spacing w:after="0"/>
        <w:jc w:val="both"/>
        <w:rPr>
          <w:rFonts w:ascii="Arial" w:hAnsi="Arial" w:cs="Arial"/>
          <w:color w:val="000000" w:themeColor="text1"/>
        </w:rPr>
      </w:pPr>
    </w:p>
    <w:p w14:paraId="66368201" w14:textId="4C429F3A" w:rsidR="00656DE1" w:rsidRDefault="00201DD5" w:rsidP="00062B62">
      <w:pPr>
        <w:pStyle w:val="BodyText"/>
      </w:pPr>
      <w:r w:rsidRPr="00201EE4">
        <w:t>This trend of project length growth for standards is at odds with the industry’s need for faster releases of incremental functionality. ISO’s 2016-2020 strategic directions include six tenants two of which are (1) “Develop high-quality standards through ISO's global membership”, by ensuring we effectively (2)</w:t>
      </w:r>
      <w:r w:rsidR="00F211FE" w:rsidRPr="00201EE4">
        <w:t xml:space="preserve"> “Engage</w:t>
      </w:r>
      <w:r w:rsidRPr="00201EE4">
        <w:t xml:space="preserve"> stakeholders and </w:t>
      </w:r>
      <w:r w:rsidR="002E312E" w:rsidRPr="00201EE4">
        <w:t>partners.</w:t>
      </w:r>
      <w:r w:rsidRPr="00201EE4">
        <w:t xml:space="preserve">” In </w:t>
      </w:r>
      <w:r w:rsidRPr="00201EE4">
        <w:lastRenderedPageBreak/>
        <w:t>order to support industry demand and maximize the benefit of standards the quality and length of development of standards must be addressed.</w:t>
      </w:r>
    </w:p>
    <w:p w14:paraId="32E35A33" w14:textId="77777777" w:rsidR="00425AD3" w:rsidRPr="00201EE4" w:rsidRDefault="00425AD3" w:rsidP="00201EE4">
      <w:pPr>
        <w:pStyle w:val="BodyText"/>
        <w:spacing w:after="0"/>
        <w:jc w:val="both"/>
        <w:rPr>
          <w:rFonts w:ascii="Arial" w:hAnsi="Arial" w:cs="Arial"/>
          <w:color w:val="000000" w:themeColor="text1"/>
        </w:rPr>
      </w:pPr>
    </w:p>
    <w:p w14:paraId="63820C18" w14:textId="14BAFD16" w:rsidR="00656DE1" w:rsidRDefault="00656DE1" w:rsidP="00201EE4">
      <w:pPr>
        <w:pStyle w:val="Heading2"/>
        <w:numPr>
          <w:ilvl w:val="1"/>
          <w:numId w:val="1"/>
        </w:numPr>
        <w:jc w:val="both"/>
        <w:rPr>
          <w:rFonts w:cs="Arial"/>
          <w:color w:val="000000" w:themeColor="text1"/>
        </w:rPr>
      </w:pPr>
      <w:bookmarkStart w:id="12" w:name="_Toc25051644"/>
      <w:r w:rsidRPr="00201EE4">
        <w:rPr>
          <w:rFonts w:cs="Arial"/>
          <w:color w:val="000000" w:themeColor="text1"/>
        </w:rPr>
        <w:t>Development Time Length</w:t>
      </w:r>
      <w:bookmarkEnd w:id="12"/>
    </w:p>
    <w:p w14:paraId="648BF833" w14:textId="77777777" w:rsidR="00425AD3" w:rsidRPr="00425AD3" w:rsidRDefault="00425AD3" w:rsidP="00425AD3"/>
    <w:p w14:paraId="0AB3DD10" w14:textId="3FBAC2DF" w:rsidR="00201DD5" w:rsidRDefault="00201DD5" w:rsidP="00062B62">
      <w:pPr>
        <w:pStyle w:val="BodyText"/>
      </w:pPr>
      <w:r w:rsidRPr="00201EE4">
        <w:t xml:space="preserve">There are two primary contributing factors causing an extended development cycle: </w:t>
      </w:r>
    </w:p>
    <w:p w14:paraId="7AD2CA50" w14:textId="77777777" w:rsidR="00425AD3" w:rsidRPr="00201EE4" w:rsidRDefault="00425AD3" w:rsidP="00201EE4">
      <w:pPr>
        <w:contextualSpacing/>
        <w:jc w:val="both"/>
        <w:rPr>
          <w:rFonts w:ascii="Arial" w:hAnsi="Arial" w:cs="Arial"/>
          <w:color w:val="000000" w:themeColor="text1"/>
          <w:szCs w:val="24"/>
        </w:rPr>
      </w:pPr>
    </w:p>
    <w:p w14:paraId="31346762" w14:textId="77777777" w:rsidR="00201DD5" w:rsidRPr="00062B62" w:rsidRDefault="00201DD5" w:rsidP="00201EE4">
      <w:pPr>
        <w:pStyle w:val="ListParagraph"/>
        <w:numPr>
          <w:ilvl w:val="0"/>
          <w:numId w:val="11"/>
        </w:numPr>
        <w:jc w:val="both"/>
        <w:rPr>
          <w:rFonts w:cs="Times New Roman"/>
          <w:color w:val="000000" w:themeColor="text1"/>
          <w:szCs w:val="24"/>
        </w:rPr>
      </w:pPr>
      <w:r w:rsidRPr="00062B62">
        <w:rPr>
          <w:rFonts w:cs="Times New Roman"/>
          <w:color w:val="000000" w:themeColor="text1"/>
          <w:szCs w:val="24"/>
        </w:rPr>
        <w:t xml:space="preserve">Failure to gain consensus [International Agreements] </w:t>
      </w:r>
    </w:p>
    <w:p w14:paraId="426EF9C3" w14:textId="7D80CDE2" w:rsidR="00201DD5" w:rsidRPr="00062B62" w:rsidRDefault="00201DD5" w:rsidP="00201EE4">
      <w:pPr>
        <w:pStyle w:val="ListParagraph"/>
        <w:numPr>
          <w:ilvl w:val="0"/>
          <w:numId w:val="11"/>
        </w:numPr>
        <w:jc w:val="both"/>
        <w:rPr>
          <w:rFonts w:cs="Times New Roman"/>
          <w:color w:val="000000" w:themeColor="text1"/>
          <w:szCs w:val="24"/>
        </w:rPr>
      </w:pPr>
      <w:r w:rsidRPr="00062B62">
        <w:rPr>
          <w:rFonts w:cs="Times New Roman"/>
          <w:color w:val="000000" w:themeColor="text1"/>
          <w:szCs w:val="24"/>
        </w:rPr>
        <w:t xml:space="preserve">Resource commitment/management </w:t>
      </w:r>
    </w:p>
    <w:p w14:paraId="51674253" w14:textId="77777777" w:rsidR="00425AD3" w:rsidRPr="00201EE4" w:rsidRDefault="00425AD3" w:rsidP="00425AD3">
      <w:pPr>
        <w:pStyle w:val="ListParagraph"/>
        <w:ind w:left="768"/>
        <w:jc w:val="both"/>
        <w:rPr>
          <w:rFonts w:ascii="Arial" w:hAnsi="Arial" w:cs="Arial"/>
          <w:color w:val="000000" w:themeColor="text1"/>
          <w:szCs w:val="24"/>
        </w:rPr>
      </w:pPr>
    </w:p>
    <w:p w14:paraId="36707B8B" w14:textId="03DE50FD" w:rsidR="00201DD5" w:rsidRDefault="008249FF" w:rsidP="00062B62">
      <w:pPr>
        <w:pStyle w:val="BodyText"/>
      </w:pPr>
      <w:r w:rsidRPr="00201EE4">
        <w:t>Long lifecycle standards carry legacy data and processes, such as the use of inadequate tooling. For instance, i</w:t>
      </w:r>
      <w:r w:rsidR="00201DD5" w:rsidRPr="00201EE4">
        <w:t xml:space="preserve">n the course of STEP development once a new work item is approved or a defect raised, most teams use a system such as Bugzilla for coordination. Bugzilla was originally designed as a general purpose bug tacking and testing tool (this is from wiki, find a better source) however in STEP development it has been stretch beyond that scope. In existing STEP development </w:t>
      </w:r>
      <w:r w:rsidRPr="00201EE4">
        <w:t>application,</w:t>
      </w:r>
      <w:r w:rsidR="00201DD5" w:rsidRPr="00201EE4">
        <w:t xml:space="preserve"> it is used as a requirements management, collaboration /consensus tracking, issue management, and task management system in addition to for version control of source models. This leads to much confusion, maintenance, and misuse of Bugzilla. The result is extended development cycles and many times rework during the committee stage 20. </w:t>
      </w:r>
    </w:p>
    <w:p w14:paraId="02D5B302" w14:textId="77777777" w:rsidR="00425AD3" w:rsidRPr="00201EE4" w:rsidRDefault="00425AD3" w:rsidP="00201EE4">
      <w:pPr>
        <w:contextualSpacing/>
        <w:jc w:val="both"/>
        <w:rPr>
          <w:rFonts w:ascii="Arial" w:hAnsi="Arial" w:cs="Arial"/>
          <w:color w:val="000000" w:themeColor="text1"/>
          <w:szCs w:val="24"/>
        </w:rPr>
      </w:pPr>
    </w:p>
    <w:p w14:paraId="144044D6" w14:textId="5F23A263" w:rsidR="00201DD5" w:rsidRDefault="00201DD5" w:rsidP="00062B62">
      <w:pPr>
        <w:pStyle w:val="BodyText"/>
      </w:pPr>
      <w:r w:rsidRPr="00201EE4">
        <w:t>Resource commitment for the performance of development work is also a primary obstacle. Factors that affect commitment of resources include:</w:t>
      </w:r>
    </w:p>
    <w:p w14:paraId="75198F0C" w14:textId="77777777" w:rsidR="0009489D" w:rsidRPr="00201EE4" w:rsidRDefault="0009489D" w:rsidP="00201EE4">
      <w:pPr>
        <w:contextualSpacing/>
        <w:jc w:val="both"/>
        <w:rPr>
          <w:rFonts w:ascii="Arial" w:hAnsi="Arial" w:cs="Arial"/>
          <w:color w:val="000000" w:themeColor="text1"/>
          <w:szCs w:val="24"/>
        </w:rPr>
      </w:pPr>
    </w:p>
    <w:p w14:paraId="009D8835" w14:textId="1872BAC4" w:rsidR="00201DD5" w:rsidRPr="00062B62" w:rsidRDefault="00201DD5" w:rsidP="00201EE4">
      <w:pPr>
        <w:pStyle w:val="ListParagraph"/>
        <w:numPr>
          <w:ilvl w:val="0"/>
          <w:numId w:val="12"/>
        </w:numPr>
        <w:jc w:val="both"/>
        <w:rPr>
          <w:rFonts w:cs="Times New Roman"/>
          <w:color w:val="000000" w:themeColor="text1"/>
          <w:szCs w:val="24"/>
        </w:rPr>
      </w:pPr>
      <w:r w:rsidRPr="00062B62">
        <w:rPr>
          <w:rFonts w:cs="Times New Roman"/>
          <w:color w:val="000000" w:themeColor="text1"/>
          <w:szCs w:val="24"/>
        </w:rPr>
        <w:t>Volunteer staff</w:t>
      </w:r>
    </w:p>
    <w:p w14:paraId="6AF369BF" w14:textId="54CB7A39" w:rsidR="008249FF" w:rsidRPr="00062B62" w:rsidRDefault="00201DD5" w:rsidP="00201EE4">
      <w:pPr>
        <w:pStyle w:val="ListParagraph"/>
        <w:numPr>
          <w:ilvl w:val="0"/>
          <w:numId w:val="12"/>
        </w:numPr>
        <w:jc w:val="both"/>
        <w:rPr>
          <w:rFonts w:cs="Times New Roman"/>
          <w:color w:val="000000" w:themeColor="text1"/>
          <w:szCs w:val="24"/>
        </w:rPr>
      </w:pPr>
      <w:r w:rsidRPr="00062B62">
        <w:rPr>
          <w:rFonts w:cs="Times New Roman"/>
          <w:color w:val="000000" w:themeColor="text1"/>
          <w:szCs w:val="24"/>
        </w:rPr>
        <w:t>Virtual distributed team</w:t>
      </w:r>
    </w:p>
    <w:p w14:paraId="1D1CB234" w14:textId="77777777" w:rsidR="00425AD3" w:rsidRPr="00201EE4" w:rsidRDefault="00425AD3" w:rsidP="00425AD3">
      <w:pPr>
        <w:pStyle w:val="ListParagraph"/>
        <w:jc w:val="both"/>
        <w:rPr>
          <w:rFonts w:ascii="Arial" w:hAnsi="Arial" w:cs="Arial"/>
          <w:color w:val="000000" w:themeColor="text1"/>
          <w:szCs w:val="24"/>
        </w:rPr>
      </w:pPr>
    </w:p>
    <w:p w14:paraId="62C63C68" w14:textId="063FE8C2" w:rsidR="008249FF" w:rsidRDefault="008249FF" w:rsidP="00201EE4">
      <w:pPr>
        <w:pStyle w:val="Heading3"/>
        <w:jc w:val="both"/>
        <w:rPr>
          <w:rFonts w:cs="Arial"/>
          <w:color w:val="000000" w:themeColor="text1"/>
        </w:rPr>
      </w:pPr>
      <w:bookmarkStart w:id="13" w:name="_Toc25051645"/>
      <w:r w:rsidRPr="00201EE4">
        <w:rPr>
          <w:rFonts w:cs="Arial"/>
          <w:color w:val="000000" w:themeColor="text1"/>
        </w:rPr>
        <w:t>Volunteer staff</w:t>
      </w:r>
      <w:bookmarkEnd w:id="13"/>
    </w:p>
    <w:p w14:paraId="5CD11E49" w14:textId="77777777" w:rsidR="00425AD3" w:rsidRPr="00425AD3" w:rsidRDefault="00425AD3" w:rsidP="00425AD3"/>
    <w:p w14:paraId="69B420D3" w14:textId="70E89908" w:rsidR="008249FF" w:rsidRDefault="002E2EE2" w:rsidP="00062B62">
      <w:pPr>
        <w:pStyle w:val="BodyText"/>
      </w:pPr>
      <w:r w:rsidRPr="00201EE4">
        <w:t>ISO development work is predicated primarily on the basis of volunteer resources from participating member companies and organization</w:t>
      </w:r>
      <w:r w:rsidR="00E43AB6" w:rsidRPr="00201EE4">
        <w:t>s</w:t>
      </w:r>
      <w:r w:rsidRPr="00201EE4">
        <w:t xml:space="preserve">. </w:t>
      </w:r>
      <w:r w:rsidR="008002D9" w:rsidRPr="00201EE4">
        <w:t xml:space="preserve">Innately there are several challenges in managing volunteer staff:  </w:t>
      </w:r>
    </w:p>
    <w:p w14:paraId="2643BE38" w14:textId="77777777" w:rsidR="0009489D" w:rsidRPr="00201EE4" w:rsidRDefault="0009489D" w:rsidP="00201EE4">
      <w:pPr>
        <w:jc w:val="both"/>
        <w:rPr>
          <w:rFonts w:ascii="Arial" w:hAnsi="Arial" w:cs="Arial"/>
          <w:color w:val="000000" w:themeColor="text1"/>
          <w:szCs w:val="24"/>
        </w:rPr>
      </w:pPr>
    </w:p>
    <w:p w14:paraId="338C6A40" w14:textId="3D80F672" w:rsidR="002E2EE2" w:rsidRPr="00062B62" w:rsidRDefault="002E2EE2" w:rsidP="00201EE4">
      <w:pPr>
        <w:pStyle w:val="ListParagraph"/>
        <w:numPr>
          <w:ilvl w:val="0"/>
          <w:numId w:val="36"/>
        </w:numPr>
        <w:jc w:val="both"/>
        <w:rPr>
          <w:rFonts w:cs="Times New Roman"/>
          <w:color w:val="000000" w:themeColor="text1"/>
          <w:szCs w:val="24"/>
        </w:rPr>
      </w:pPr>
      <w:r w:rsidRPr="00062B62">
        <w:rPr>
          <w:rFonts w:cs="Times New Roman"/>
          <w:color w:val="000000" w:themeColor="text1"/>
          <w:szCs w:val="24"/>
        </w:rPr>
        <w:t>Recruitment</w:t>
      </w:r>
    </w:p>
    <w:p w14:paraId="177B385A" w14:textId="435AA95A" w:rsidR="002E2EE2" w:rsidRPr="00062B62" w:rsidRDefault="002E2EE2" w:rsidP="00201EE4">
      <w:pPr>
        <w:pStyle w:val="ListParagraph"/>
        <w:numPr>
          <w:ilvl w:val="0"/>
          <w:numId w:val="36"/>
        </w:numPr>
        <w:jc w:val="both"/>
        <w:rPr>
          <w:rFonts w:cs="Times New Roman"/>
          <w:color w:val="000000" w:themeColor="text1"/>
          <w:szCs w:val="24"/>
        </w:rPr>
      </w:pPr>
      <w:r w:rsidRPr="00062B62">
        <w:rPr>
          <w:rFonts w:cs="Times New Roman"/>
          <w:color w:val="000000" w:themeColor="text1"/>
          <w:szCs w:val="24"/>
        </w:rPr>
        <w:t>Retention</w:t>
      </w:r>
    </w:p>
    <w:p w14:paraId="081FB6BE" w14:textId="0C0E7F32" w:rsidR="002E2EE2" w:rsidRPr="00062B62" w:rsidRDefault="002E2EE2" w:rsidP="00201EE4">
      <w:pPr>
        <w:pStyle w:val="ListParagraph"/>
        <w:numPr>
          <w:ilvl w:val="0"/>
          <w:numId w:val="36"/>
        </w:numPr>
        <w:jc w:val="both"/>
        <w:rPr>
          <w:rFonts w:cs="Times New Roman"/>
          <w:color w:val="000000" w:themeColor="text1"/>
          <w:szCs w:val="24"/>
        </w:rPr>
      </w:pPr>
      <w:r w:rsidRPr="00062B62">
        <w:rPr>
          <w:rFonts w:cs="Times New Roman"/>
          <w:color w:val="000000" w:themeColor="text1"/>
          <w:szCs w:val="24"/>
        </w:rPr>
        <w:t>Availability</w:t>
      </w:r>
    </w:p>
    <w:p w14:paraId="23326487" w14:textId="77777777" w:rsidR="00425AD3" w:rsidRPr="00201EE4" w:rsidRDefault="00425AD3" w:rsidP="00425AD3">
      <w:pPr>
        <w:pStyle w:val="ListParagraph"/>
        <w:jc w:val="both"/>
        <w:rPr>
          <w:rFonts w:ascii="Arial" w:hAnsi="Arial" w:cs="Arial"/>
          <w:color w:val="000000" w:themeColor="text1"/>
          <w:szCs w:val="24"/>
        </w:rPr>
      </w:pPr>
    </w:p>
    <w:p w14:paraId="796123B8" w14:textId="6A6B3BA1" w:rsidR="00B04A18" w:rsidRDefault="002E2EE2" w:rsidP="00062B62">
      <w:pPr>
        <w:pStyle w:val="BodyText"/>
      </w:pPr>
      <w:r w:rsidRPr="00201EE4">
        <w:t>Due to factors of attrition</w:t>
      </w:r>
      <w:r w:rsidR="008002D9" w:rsidRPr="00201EE4">
        <w:t xml:space="preserve"> and competing priorities </w:t>
      </w:r>
      <w:r w:rsidRPr="00201EE4">
        <w:t xml:space="preserve">the </w:t>
      </w:r>
      <w:r w:rsidR="008002D9" w:rsidRPr="00201EE4">
        <w:t xml:space="preserve">available </w:t>
      </w:r>
      <w:r w:rsidRPr="00201EE4">
        <w:t xml:space="preserve">amount of resources fluent in STEP development is declining. </w:t>
      </w:r>
      <w:r w:rsidR="00E43AB6" w:rsidRPr="00201EE4">
        <w:t xml:space="preserve">Recruitment efforts currently are informally conducted through member company nomination which yields a limited pool resources. Among these resources there is difficulty in the completion of indoctrinating volunteers through the process of applying for ISO roles, installing development software frameworks, completing training, and getting on a regular schedule to contribute. </w:t>
      </w:r>
      <w:r w:rsidR="00E43AB6" w:rsidRPr="00201EE4">
        <w:lastRenderedPageBreak/>
        <w:t>Furthermore, as developer resources are shared among ISO project teams the pull on the availability of resources is greater than the supply of volunteer time. This is a constraint that limits the speed of development.</w:t>
      </w:r>
      <w:r w:rsidR="00B04A18" w:rsidRPr="00201EE4">
        <w:t xml:space="preserve"> </w:t>
      </w:r>
    </w:p>
    <w:p w14:paraId="2EDB7624" w14:textId="77777777" w:rsidR="00425AD3" w:rsidRPr="00201EE4" w:rsidRDefault="00425AD3" w:rsidP="00201EE4">
      <w:pPr>
        <w:jc w:val="both"/>
        <w:rPr>
          <w:rFonts w:ascii="Arial" w:hAnsi="Arial" w:cs="Arial"/>
          <w:color w:val="000000" w:themeColor="text1"/>
        </w:rPr>
      </w:pPr>
    </w:p>
    <w:p w14:paraId="0953A56F" w14:textId="4909E0B0" w:rsidR="00B04A18" w:rsidRDefault="00B04A18" w:rsidP="00201EE4">
      <w:pPr>
        <w:pStyle w:val="Heading3"/>
        <w:jc w:val="both"/>
        <w:rPr>
          <w:rFonts w:cs="Arial"/>
          <w:color w:val="000000" w:themeColor="text1"/>
        </w:rPr>
      </w:pPr>
      <w:bookmarkStart w:id="14" w:name="_Toc25051646"/>
      <w:r w:rsidRPr="00201EE4">
        <w:rPr>
          <w:rFonts w:cs="Arial"/>
          <w:color w:val="000000" w:themeColor="text1"/>
        </w:rPr>
        <w:t xml:space="preserve">Virtual </w:t>
      </w:r>
      <w:r w:rsidR="004A3A42" w:rsidRPr="00201EE4">
        <w:rPr>
          <w:rFonts w:cs="Arial"/>
          <w:color w:val="000000" w:themeColor="text1"/>
        </w:rPr>
        <w:t xml:space="preserve">Distributed </w:t>
      </w:r>
      <w:r w:rsidRPr="00201EE4">
        <w:rPr>
          <w:rFonts w:cs="Arial"/>
          <w:color w:val="000000" w:themeColor="text1"/>
        </w:rPr>
        <w:t>Team</w:t>
      </w:r>
      <w:bookmarkEnd w:id="14"/>
    </w:p>
    <w:p w14:paraId="23104F3F" w14:textId="77777777" w:rsidR="00425AD3" w:rsidRPr="00425AD3" w:rsidRDefault="00425AD3" w:rsidP="00425AD3"/>
    <w:p w14:paraId="61C86E28" w14:textId="2D54CA59" w:rsidR="006A2DFB" w:rsidRDefault="00867D45" w:rsidP="00062B62">
      <w:pPr>
        <w:pStyle w:val="BodyText"/>
      </w:pPr>
      <w:r w:rsidRPr="00201EE4">
        <w:t xml:space="preserve">Virtual teams allow for greater </w:t>
      </w:r>
      <w:r w:rsidR="00EC1EC3" w:rsidRPr="00201EE4">
        <w:t>flexibility</w:t>
      </w:r>
      <w:r w:rsidRPr="00201EE4">
        <w:t xml:space="preserve"> in ISO executing development tasks despite geographical boundaries, however this collaboration style has presented unique </w:t>
      </w:r>
      <w:r w:rsidR="00A66657" w:rsidRPr="00201EE4">
        <w:t xml:space="preserve">communication </w:t>
      </w:r>
      <w:r w:rsidRPr="00201EE4">
        <w:t>challenge</w:t>
      </w:r>
      <w:r w:rsidR="00ED5BB0" w:rsidRPr="00201EE4">
        <w:t>s</w:t>
      </w:r>
      <w:r w:rsidRPr="00201EE4">
        <w:t xml:space="preserve"> that effect </w:t>
      </w:r>
      <w:r w:rsidR="00ED5BB0" w:rsidRPr="00201EE4">
        <w:t xml:space="preserve">the team’s </w:t>
      </w:r>
      <w:r w:rsidR="006A2DFB" w:rsidRPr="00201EE4">
        <w:t xml:space="preserve">efficiency. Communication obstacles in a virtually distributed team take many forms from time zone differences, cultural differences, and communication style/tool preference differences. The outcome is a lack of clear and universal understanding of the task at hand, deficient sense of project ownership, and reduced team trust. </w:t>
      </w:r>
    </w:p>
    <w:p w14:paraId="28E37673" w14:textId="77777777" w:rsidR="00425AD3" w:rsidRPr="00201EE4" w:rsidRDefault="00425AD3" w:rsidP="00201EE4">
      <w:pPr>
        <w:jc w:val="both"/>
        <w:rPr>
          <w:rFonts w:ascii="Arial" w:hAnsi="Arial" w:cs="Arial"/>
          <w:color w:val="000000" w:themeColor="text1"/>
          <w:szCs w:val="24"/>
        </w:rPr>
      </w:pPr>
    </w:p>
    <w:p w14:paraId="7BE1D462" w14:textId="571BB09B" w:rsidR="00656DE1" w:rsidRDefault="00656DE1" w:rsidP="00201EE4">
      <w:pPr>
        <w:pStyle w:val="Heading2"/>
        <w:numPr>
          <w:ilvl w:val="1"/>
          <w:numId w:val="1"/>
        </w:numPr>
        <w:jc w:val="both"/>
        <w:rPr>
          <w:rFonts w:cs="Arial"/>
          <w:color w:val="000000" w:themeColor="text1"/>
        </w:rPr>
      </w:pPr>
      <w:bookmarkStart w:id="15" w:name="_Toc25051647"/>
      <w:r w:rsidRPr="00201EE4">
        <w:rPr>
          <w:rFonts w:cs="Arial"/>
          <w:color w:val="000000" w:themeColor="text1"/>
        </w:rPr>
        <w:t>Quality/Completeness of Standard</w:t>
      </w:r>
      <w:bookmarkEnd w:id="15"/>
    </w:p>
    <w:p w14:paraId="5C530A84" w14:textId="77777777" w:rsidR="00425AD3" w:rsidRPr="00425AD3" w:rsidRDefault="00425AD3" w:rsidP="00425AD3"/>
    <w:p w14:paraId="200EB07C" w14:textId="34EE60C1" w:rsidR="00201DD5" w:rsidRDefault="008249FF" w:rsidP="00062B62">
      <w:pPr>
        <w:pStyle w:val="BodyText"/>
      </w:pPr>
      <w:r w:rsidRPr="00201EE4">
        <w:t>There is often a disconnect between the communities involved, such as the standard developers and implementers.  For instance, another</w:t>
      </w:r>
      <w:r w:rsidR="00201DD5" w:rsidRPr="00201EE4">
        <w:t xml:space="preserve"> issue facing the current development lifecycle is that of quality/completeness concerns of the published standards. CAx-IF, which is a joint testing forum between AFNet, PDES, Inc. and prostep ivip tasked with testing CAx STEP </w:t>
      </w:r>
      <w:r w:rsidRPr="00201EE4">
        <w:t>translators’</w:t>
      </w:r>
      <w:r w:rsidR="00201DD5" w:rsidRPr="00201EE4">
        <w:t xml:space="preserve"> quality, has continually reported issues of implement-ability of the standards. These issues fall into three areas and can be categorized as data quality issues, incomplete solutions, and overtly complexities/non implementable solutions. Metrics from Bugzilla show 420 bugs </w:t>
      </w:r>
      <w:r w:rsidR="005B71DB" w:rsidRPr="00201EE4">
        <w:t>have</w:t>
      </w:r>
      <w:r w:rsidR="00201DD5" w:rsidRPr="00201EE4">
        <w:t xml:space="preserve"> been reported in these three categories by the CAx-IF against STEP to date.</w:t>
      </w:r>
    </w:p>
    <w:p w14:paraId="3802AE58" w14:textId="77777777" w:rsidR="00425AD3" w:rsidRPr="00201EE4" w:rsidRDefault="00425AD3" w:rsidP="00201EE4">
      <w:pPr>
        <w:contextualSpacing/>
        <w:jc w:val="both"/>
        <w:rPr>
          <w:rFonts w:ascii="Arial" w:hAnsi="Arial" w:cs="Arial"/>
          <w:color w:val="000000" w:themeColor="text1"/>
          <w:szCs w:val="24"/>
        </w:rPr>
      </w:pPr>
    </w:p>
    <w:p w14:paraId="746EEC0F" w14:textId="6DBD3D51" w:rsidR="00201DD5" w:rsidRPr="00201EE4" w:rsidRDefault="00201DD5" w:rsidP="0009489D">
      <w:pPr>
        <w:contextualSpacing/>
        <w:jc w:val="center"/>
        <w:rPr>
          <w:rFonts w:ascii="Arial" w:hAnsi="Arial" w:cs="Arial"/>
          <w:color w:val="000000" w:themeColor="text1"/>
          <w:szCs w:val="24"/>
        </w:rPr>
      </w:pPr>
      <w:r w:rsidRPr="00201EE4">
        <w:rPr>
          <w:rFonts w:ascii="Arial" w:hAnsi="Arial" w:cs="Arial"/>
          <w:noProof/>
          <w:color w:val="000000" w:themeColor="text1"/>
          <w:szCs w:val="24"/>
        </w:rPr>
        <w:lastRenderedPageBreak/>
        <w:drawing>
          <wp:inline distT="0" distB="0" distL="0" distR="0" wp14:anchorId="598DE109" wp14:editId="7B91AC5B">
            <wp:extent cx="5200650" cy="3251707"/>
            <wp:effectExtent l="57150" t="57150" r="114300" b="1206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84701" cy="3304260"/>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1AD7057" w14:textId="3FA45B72" w:rsidR="00201EE4" w:rsidRDefault="00201DD5" w:rsidP="00062B62">
      <w:pPr>
        <w:pStyle w:val="Caption"/>
        <w:jc w:val="center"/>
      </w:pPr>
      <w:bookmarkStart w:id="16" w:name="_Toc25051626"/>
      <w:r w:rsidRPr="00201EE4">
        <w:rPr>
          <w:b/>
          <w:lang w:eastAsia="zh-CN"/>
        </w:rPr>
        <w:t>Fig.</w:t>
      </w:r>
      <w:r w:rsidRPr="00201EE4">
        <w:rPr>
          <w:b/>
        </w:rPr>
        <w:t xml:space="preserve"> </w:t>
      </w:r>
      <w:r w:rsidRPr="00201EE4">
        <w:rPr>
          <w:b/>
        </w:rPr>
        <w:fldChar w:fldCharType="begin"/>
      </w:r>
      <w:r w:rsidRPr="00201EE4">
        <w:rPr>
          <w:b/>
        </w:rPr>
        <w:instrText xml:space="preserve"> SEQ Figure \* ARABIC </w:instrText>
      </w:r>
      <w:r w:rsidRPr="00201EE4">
        <w:rPr>
          <w:b/>
        </w:rPr>
        <w:fldChar w:fldCharType="separate"/>
      </w:r>
      <w:r w:rsidR="00A65FF6" w:rsidRPr="00201EE4">
        <w:rPr>
          <w:b/>
          <w:noProof/>
        </w:rPr>
        <w:t>2</w:t>
      </w:r>
      <w:r w:rsidRPr="00201EE4">
        <w:rPr>
          <w:b/>
        </w:rPr>
        <w:fldChar w:fldCharType="end"/>
      </w:r>
      <w:r w:rsidRPr="00201EE4">
        <w:rPr>
          <w:b/>
          <w:lang w:eastAsia="zh-CN"/>
        </w:rPr>
        <w:t>.</w:t>
      </w:r>
      <w:r w:rsidRPr="00201EE4">
        <w:rPr>
          <w:b/>
        </w:rPr>
        <w:t xml:space="preserve"> </w:t>
      </w:r>
      <w:r w:rsidR="008C0D8A">
        <w:t>Research results of analysis Bugzilla data</w:t>
      </w:r>
      <w:r w:rsidRPr="00201EE4">
        <w:t>. [</w:t>
      </w:r>
      <w:r w:rsidR="00CA4018" w:rsidRPr="00201EE4">
        <w:t>2</w:t>
      </w:r>
      <w:r w:rsidRPr="00201EE4">
        <w:t>].</w:t>
      </w:r>
      <w:bookmarkEnd w:id="16"/>
    </w:p>
    <w:p w14:paraId="15127637" w14:textId="532A4BEB" w:rsidR="00201DD5" w:rsidRDefault="00201DD5" w:rsidP="00062B62">
      <w:pPr>
        <w:pStyle w:val="BodyText"/>
      </w:pPr>
      <w:r w:rsidRPr="00201EE4">
        <w:t xml:space="preserve">While measures have been taken combat complexity and streamline solutions, such as the transition from monolithic to modular architecture, the problem </w:t>
      </w:r>
      <w:r w:rsidR="00E976C1" w:rsidRPr="00201EE4">
        <w:t>persists. There</w:t>
      </w:r>
      <w:r w:rsidRPr="00201EE4">
        <w:t xml:space="preserve"> are two primary root causes contributing to the quality/completeness issues of standards:</w:t>
      </w:r>
    </w:p>
    <w:p w14:paraId="18AF5DB3" w14:textId="77777777" w:rsidR="00425AD3" w:rsidRPr="00201EE4" w:rsidRDefault="00425AD3" w:rsidP="00201EE4">
      <w:pPr>
        <w:contextualSpacing/>
        <w:jc w:val="both"/>
        <w:rPr>
          <w:rFonts w:ascii="Arial" w:hAnsi="Arial" w:cs="Arial"/>
          <w:color w:val="000000" w:themeColor="text1"/>
          <w:szCs w:val="24"/>
        </w:rPr>
      </w:pPr>
    </w:p>
    <w:p w14:paraId="004DDC93" w14:textId="77777777" w:rsidR="00201DD5" w:rsidRPr="00062B62" w:rsidRDefault="00201DD5" w:rsidP="00201EE4">
      <w:pPr>
        <w:pStyle w:val="ListParagraph"/>
        <w:numPr>
          <w:ilvl w:val="0"/>
          <w:numId w:val="13"/>
        </w:numPr>
        <w:jc w:val="both"/>
        <w:rPr>
          <w:rFonts w:cs="Times New Roman"/>
          <w:color w:val="000000" w:themeColor="text1"/>
          <w:szCs w:val="24"/>
        </w:rPr>
      </w:pPr>
      <w:r w:rsidRPr="00062B62">
        <w:rPr>
          <w:rFonts w:cs="Times New Roman"/>
          <w:color w:val="000000" w:themeColor="text1"/>
          <w:szCs w:val="24"/>
        </w:rPr>
        <w:t>Lack of knowledge</w:t>
      </w:r>
    </w:p>
    <w:p w14:paraId="4613968B" w14:textId="1839D3B1" w:rsidR="00201DD5" w:rsidRPr="00062B62" w:rsidRDefault="00201DD5" w:rsidP="00201EE4">
      <w:pPr>
        <w:pStyle w:val="ListParagraph"/>
        <w:numPr>
          <w:ilvl w:val="0"/>
          <w:numId w:val="13"/>
        </w:numPr>
        <w:jc w:val="both"/>
        <w:rPr>
          <w:rFonts w:cs="Times New Roman"/>
          <w:color w:val="000000" w:themeColor="text1"/>
          <w:szCs w:val="24"/>
        </w:rPr>
      </w:pPr>
      <w:r w:rsidRPr="00062B62">
        <w:rPr>
          <w:rFonts w:cs="Times New Roman"/>
          <w:color w:val="000000" w:themeColor="text1"/>
          <w:szCs w:val="24"/>
        </w:rPr>
        <w:t>Lack of adequate toolchain</w:t>
      </w:r>
    </w:p>
    <w:p w14:paraId="7D7AFC7F" w14:textId="77777777" w:rsidR="00425AD3" w:rsidRPr="00201EE4" w:rsidRDefault="00425AD3" w:rsidP="00425AD3">
      <w:pPr>
        <w:pStyle w:val="ListParagraph"/>
        <w:jc w:val="both"/>
        <w:rPr>
          <w:rFonts w:ascii="Arial" w:hAnsi="Arial" w:cs="Arial"/>
          <w:color w:val="000000" w:themeColor="text1"/>
          <w:szCs w:val="24"/>
        </w:rPr>
      </w:pPr>
    </w:p>
    <w:p w14:paraId="393B180D" w14:textId="43F108E0" w:rsidR="00201DD5" w:rsidRDefault="00201DD5" w:rsidP="00062B62">
      <w:pPr>
        <w:pStyle w:val="BodyText"/>
        <w:rPr>
          <w:b/>
          <w:noProof/>
        </w:rPr>
      </w:pPr>
      <w:r w:rsidRPr="00201EE4">
        <w:t>A robust knowledge of the STEP data model</w:t>
      </w:r>
      <w:r w:rsidR="00797620" w:rsidRPr="00201EE4">
        <w:t>, architecture, and industry domains</w:t>
      </w:r>
      <w:r w:rsidRPr="00201EE4">
        <w:t xml:space="preserve"> </w:t>
      </w:r>
      <w:r w:rsidR="00797620" w:rsidRPr="00201EE4">
        <w:t xml:space="preserve">are </w:t>
      </w:r>
      <w:r w:rsidRPr="00201EE4">
        <w:t>necessary to ensure enhancements and defect resolutions have a complete end to end solution. The integrated nature of the elements of the STEP data model</w:t>
      </w:r>
      <w:r w:rsidR="00EA00A6" w:rsidRPr="00201EE4">
        <w:t xml:space="preserve"> </w:t>
      </w:r>
      <w:r w:rsidR="00E976C1" w:rsidRPr="00201EE4">
        <w:t>(</w:t>
      </w:r>
      <w:r w:rsidRPr="00201EE4">
        <w:t>ARMS, MIMs, and IRs</w:t>
      </w:r>
      <w:r w:rsidR="00E976C1" w:rsidRPr="00201EE4">
        <w:t>)</w:t>
      </w:r>
      <w:r w:rsidRPr="00201EE4">
        <w:t xml:space="preserve"> mandate that parallel changes take place in each of these elements to ensure continuity of the model. A lack of understanding of integration points leads to (1) inelegant solutions and (2) data quality issues. While quality checks exist to catch data quality issues these checks are not infallible. Other issues, such as the elegant or clumsy nature of solution concepts, require analysis by human interpretation and rely solely on the knowledge level of the human resource performing the work. Understanding of the development process and toolset are also factors that affect code quality. Results from a survey of the standards development team reports that 89% of developers incurred some amount of rework during their last publication project due to lack of knowledge of the data model, development process, and/or tool-</w:t>
      </w:r>
      <w:r w:rsidR="005B71DB" w:rsidRPr="00201EE4">
        <w:t>chain</w:t>
      </w:r>
      <w:r w:rsidRPr="00201EE4">
        <w:t xml:space="preserve">. Of </w:t>
      </w:r>
      <w:r w:rsidR="002E312E" w:rsidRPr="00201EE4">
        <w:t xml:space="preserve">that 89% rework </w:t>
      </w:r>
      <w:r w:rsidRPr="00201EE4">
        <w:t>7% reported more than 50% of rework was required. For a view of the survey results in their entirety reference appendix B.   See the below figure for survey results of perceived knowledge level by tool-chain application.</w:t>
      </w:r>
      <w:r w:rsidRPr="00201EE4">
        <w:rPr>
          <w:b/>
          <w:noProof/>
        </w:rPr>
        <w:t xml:space="preserve"> </w:t>
      </w:r>
    </w:p>
    <w:p w14:paraId="10EE535E" w14:textId="77777777" w:rsidR="00062B62" w:rsidRPr="00201EE4" w:rsidRDefault="00062B62" w:rsidP="00062B62">
      <w:pPr>
        <w:pStyle w:val="BodyText"/>
        <w:rPr>
          <w:b/>
          <w:noProof/>
        </w:rPr>
      </w:pPr>
    </w:p>
    <w:p w14:paraId="7883339A" w14:textId="2B1681CA" w:rsidR="00201DD5" w:rsidRPr="00201EE4" w:rsidRDefault="00201DD5" w:rsidP="0009489D">
      <w:pPr>
        <w:jc w:val="center"/>
        <w:rPr>
          <w:rFonts w:ascii="Arial" w:hAnsi="Arial" w:cs="Arial"/>
          <w:b/>
          <w:noProof/>
          <w:color w:val="000000" w:themeColor="text1"/>
          <w:szCs w:val="24"/>
        </w:rPr>
      </w:pPr>
      <w:r w:rsidRPr="00201EE4">
        <w:rPr>
          <w:rFonts w:ascii="Arial" w:hAnsi="Arial" w:cs="Arial"/>
          <w:b/>
          <w:noProof/>
          <w:color w:val="000000" w:themeColor="text1"/>
          <w:szCs w:val="24"/>
        </w:rPr>
        <w:lastRenderedPageBreak/>
        <w:drawing>
          <wp:inline distT="0" distB="0" distL="0" distR="0" wp14:anchorId="7A764685" wp14:editId="1A45CCE2">
            <wp:extent cx="4686300" cy="3465996"/>
            <wp:effectExtent l="57150" t="57150" r="114300" b="1155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750525" cy="3513497"/>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3A1524C" w14:textId="24BA4AFB" w:rsidR="00201DD5" w:rsidRDefault="00201DD5" w:rsidP="00062B62">
      <w:pPr>
        <w:pStyle w:val="Caption"/>
        <w:jc w:val="center"/>
      </w:pPr>
      <w:bookmarkStart w:id="17" w:name="_Toc25051627"/>
      <w:r w:rsidRPr="00201EE4">
        <w:rPr>
          <w:b/>
          <w:lang w:eastAsia="zh-CN"/>
        </w:rPr>
        <w:t>Fig.</w:t>
      </w:r>
      <w:r w:rsidRPr="00201EE4">
        <w:rPr>
          <w:b/>
        </w:rPr>
        <w:t xml:space="preserve"> </w:t>
      </w:r>
      <w:r w:rsidRPr="00201EE4">
        <w:rPr>
          <w:b/>
        </w:rPr>
        <w:fldChar w:fldCharType="begin"/>
      </w:r>
      <w:r w:rsidRPr="00201EE4">
        <w:rPr>
          <w:b/>
        </w:rPr>
        <w:instrText xml:space="preserve"> SEQ Figure \* ARABIC </w:instrText>
      </w:r>
      <w:r w:rsidRPr="00201EE4">
        <w:rPr>
          <w:b/>
        </w:rPr>
        <w:fldChar w:fldCharType="separate"/>
      </w:r>
      <w:r w:rsidR="00A65FF6" w:rsidRPr="00201EE4">
        <w:rPr>
          <w:b/>
          <w:noProof/>
        </w:rPr>
        <w:t>3</w:t>
      </w:r>
      <w:r w:rsidRPr="00201EE4">
        <w:rPr>
          <w:b/>
        </w:rPr>
        <w:fldChar w:fldCharType="end"/>
      </w:r>
      <w:r w:rsidRPr="00201EE4">
        <w:rPr>
          <w:b/>
          <w:lang w:eastAsia="zh-CN"/>
        </w:rPr>
        <w:t>.</w:t>
      </w:r>
      <w:r w:rsidRPr="00201EE4">
        <w:rPr>
          <w:b/>
        </w:rPr>
        <w:t xml:space="preserve"> </w:t>
      </w:r>
      <w:r w:rsidR="008C0D8A">
        <w:t>Survey results of AP developer community</w:t>
      </w:r>
      <w:r w:rsidRPr="00201EE4">
        <w:t>. [</w:t>
      </w:r>
      <w:r w:rsidR="00CA4018" w:rsidRPr="00201EE4">
        <w:t>3</w:t>
      </w:r>
      <w:r w:rsidRPr="00201EE4">
        <w:t>].</w:t>
      </w:r>
      <w:bookmarkEnd w:id="17"/>
    </w:p>
    <w:p w14:paraId="6E6123DD" w14:textId="77777777" w:rsidR="00201EE4" w:rsidRPr="00201EE4" w:rsidRDefault="00201EE4" w:rsidP="00201EE4"/>
    <w:p w14:paraId="2A2E35B4" w14:textId="44EB57DB" w:rsidR="00656DE1" w:rsidRPr="00201EE4" w:rsidRDefault="00201DD5" w:rsidP="00062B62">
      <w:pPr>
        <w:pStyle w:val="BodyText"/>
      </w:pPr>
      <w:r w:rsidRPr="00201EE4">
        <w:t xml:space="preserve">The second primary root causes contributing to quality/completeness concerns is an </w:t>
      </w:r>
      <w:r w:rsidR="005B71DB" w:rsidRPr="00201EE4">
        <w:t>inadequate</w:t>
      </w:r>
      <w:r w:rsidRPr="00201EE4">
        <w:t xml:space="preserve"> tool-</w:t>
      </w:r>
      <w:r w:rsidR="005B71DB" w:rsidRPr="00201EE4">
        <w:t>chain. The</w:t>
      </w:r>
      <w:r w:rsidRPr="00201EE4">
        <w:t xml:space="preserve"> current tool-chain for </w:t>
      </w:r>
      <w:r w:rsidR="00E976C1" w:rsidRPr="00201EE4">
        <w:t>model-based</w:t>
      </w:r>
      <w:r w:rsidRPr="00201EE4">
        <w:t xml:space="preserve"> standards is fragmented</w:t>
      </w:r>
      <w:r w:rsidR="00E976C1" w:rsidRPr="00201EE4">
        <w:t>,</w:t>
      </w:r>
      <w:r w:rsidRPr="00201EE4">
        <w:t xml:space="preserve"> which is the result of </w:t>
      </w:r>
      <w:r w:rsidR="00721533" w:rsidRPr="00201EE4">
        <w:t>its</w:t>
      </w:r>
      <w:r w:rsidRPr="00201EE4">
        <w:t xml:space="preserve"> incremental development over the last 30 years to adopt fit for use tools to specific tasks. While this has allowed development to go forward it has also resulted in a disjointed tool-chain </w:t>
      </w:r>
      <w:r w:rsidR="00E976C1" w:rsidRPr="00201EE4">
        <w:t xml:space="preserve">that </w:t>
      </w:r>
      <w:r w:rsidRPr="00201EE4">
        <w:t>relies heavily on process controls and manual integration to achieve end to end project management and development tasks. This leads to a temperamental development process, poor collaboration and version control, and manually introduced errors.</w:t>
      </w:r>
    </w:p>
    <w:p w14:paraId="4F0013D2" w14:textId="729F7F18" w:rsidR="00414DB4" w:rsidRPr="00201EE4" w:rsidRDefault="00414DB4" w:rsidP="00201EE4">
      <w:pPr>
        <w:jc w:val="both"/>
        <w:rPr>
          <w:rFonts w:ascii="Arial" w:eastAsiaTheme="majorEastAsia" w:hAnsi="Arial" w:cs="Arial"/>
          <w:b/>
          <w:color w:val="000000" w:themeColor="text1"/>
          <w:szCs w:val="24"/>
        </w:rPr>
      </w:pPr>
      <w:r w:rsidRPr="00201EE4">
        <w:rPr>
          <w:rFonts w:ascii="Arial" w:hAnsi="Arial" w:cs="Arial"/>
          <w:color w:val="000000" w:themeColor="text1"/>
        </w:rPr>
        <w:br w:type="page"/>
      </w:r>
    </w:p>
    <w:p w14:paraId="1DA7061B" w14:textId="729F7F18" w:rsidR="00656DE1" w:rsidRPr="00425AD3" w:rsidRDefault="005D40D2" w:rsidP="00425AD3">
      <w:pPr>
        <w:pStyle w:val="Heading1"/>
      </w:pPr>
      <w:bookmarkStart w:id="18" w:name="_Toc25051648"/>
      <w:r w:rsidRPr="00425AD3">
        <w:lastRenderedPageBreak/>
        <w:t>Solution Concepts [using STEP as an example]</w:t>
      </w:r>
      <w:bookmarkEnd w:id="18"/>
    </w:p>
    <w:p w14:paraId="2BA1EA83" w14:textId="2A316DF4" w:rsidR="00656DE1" w:rsidRDefault="000854A4" w:rsidP="00062B62">
      <w:pPr>
        <w:pStyle w:val="BodyText"/>
      </w:pPr>
      <w:r>
        <w:t xml:space="preserve">In the previous section we have presented the most relevant issues in the current development lifecycle in the ISO 10303 community. These issues have a direct and significant impact on the development time length and both quality and completeness of the ISO 10303 </w:t>
      </w:r>
      <w:r w:rsidRPr="00062B62">
        <w:t>community</w:t>
      </w:r>
      <w:r>
        <w:t xml:space="preserve"> information standards. In this section we introduce solutions to overcome these issues by improving both the processes and software infrastructure </w:t>
      </w:r>
      <w:r w:rsidR="00B21640">
        <w:t>supporting</w:t>
      </w:r>
      <w:r>
        <w:t xml:space="preserve"> the standard development lifecycle. </w:t>
      </w:r>
    </w:p>
    <w:p w14:paraId="17F82FF3" w14:textId="77777777" w:rsidR="00425AD3" w:rsidRPr="00201EE4" w:rsidRDefault="00425AD3" w:rsidP="00201EE4">
      <w:pPr>
        <w:pStyle w:val="BodyText"/>
        <w:spacing w:after="0"/>
        <w:jc w:val="both"/>
        <w:rPr>
          <w:rFonts w:ascii="Arial" w:hAnsi="Arial" w:cs="Arial"/>
          <w:color w:val="000000" w:themeColor="text1"/>
        </w:rPr>
      </w:pPr>
    </w:p>
    <w:p w14:paraId="7DAE7FF9" w14:textId="25E4E95A" w:rsidR="00656DE1" w:rsidRDefault="005D40D2" w:rsidP="00201EE4">
      <w:pPr>
        <w:pStyle w:val="Heading2"/>
        <w:numPr>
          <w:ilvl w:val="1"/>
          <w:numId w:val="1"/>
        </w:numPr>
        <w:jc w:val="both"/>
        <w:rPr>
          <w:rFonts w:cs="Arial"/>
          <w:color w:val="000000" w:themeColor="text1"/>
        </w:rPr>
      </w:pPr>
      <w:bookmarkStart w:id="19" w:name="_Toc25051649"/>
      <w:r w:rsidRPr="00201EE4">
        <w:rPr>
          <w:rFonts w:cs="Arial"/>
          <w:color w:val="000000" w:themeColor="text1"/>
        </w:rPr>
        <w:t>Adoption of Agile Framework</w:t>
      </w:r>
      <w:bookmarkEnd w:id="19"/>
    </w:p>
    <w:p w14:paraId="59D8FA7C" w14:textId="77777777" w:rsidR="00425AD3" w:rsidRPr="00425AD3" w:rsidRDefault="00425AD3" w:rsidP="00425AD3"/>
    <w:p w14:paraId="52DB8406" w14:textId="094E9ACF" w:rsidR="00CA4018" w:rsidRPr="00201EE4" w:rsidRDefault="00CA4018" w:rsidP="00062B62">
      <w:pPr>
        <w:pStyle w:val="BodyText"/>
      </w:pPr>
      <w:r w:rsidRPr="00201EE4">
        <w:t>According to survey results of a study by the Institute of Electrical and Electronic Engineers “a majority of respondents' organizational units are using agile and/or lean methods (58%). Furthermore, lean appears as a new player, being used by 24% of respondents, mainly in combination with agile (21%)”</w:t>
      </w:r>
      <w:r w:rsidR="001E12DA">
        <w:t xml:space="preserve"> [4]</w:t>
      </w:r>
      <w:r w:rsidR="00EA2150" w:rsidRPr="00201EE4">
        <w:t xml:space="preserve"> (</w:t>
      </w:r>
      <w:r w:rsidR="00EA2150" w:rsidRPr="00201EE4">
        <w:rPr>
          <w:szCs w:val="20"/>
        </w:rPr>
        <w:t>Rodriguez, 2013).</w:t>
      </w:r>
      <w:r w:rsidRPr="00201EE4">
        <w:t xml:space="preserve"> These statistics reinforce the increased development rate of industry towards a trend of rapid incremental development as they strive towards enabling the digital threads for their enterprises. </w:t>
      </w:r>
    </w:p>
    <w:p w14:paraId="427D38B7" w14:textId="77777777" w:rsidR="00FA783D" w:rsidRPr="00201EE4" w:rsidRDefault="00FA783D" w:rsidP="00201EE4">
      <w:pPr>
        <w:jc w:val="both"/>
        <w:rPr>
          <w:rFonts w:ascii="Arial" w:hAnsi="Arial" w:cs="Arial"/>
          <w:color w:val="000000" w:themeColor="text1"/>
          <w:szCs w:val="24"/>
        </w:rPr>
      </w:pPr>
    </w:p>
    <w:p w14:paraId="4A64CD32" w14:textId="33710424" w:rsidR="00CA4018" w:rsidRPr="00201EE4" w:rsidRDefault="00C25A1B" w:rsidP="00062B62">
      <w:pPr>
        <w:pStyle w:val="BodyText"/>
      </w:pPr>
      <w:r w:rsidRPr="00201EE4">
        <w:t xml:space="preserve">Standard </w:t>
      </w:r>
      <w:r w:rsidR="00CA4018" w:rsidRPr="00201EE4">
        <w:t xml:space="preserve">development teams still use traditional methods to create their products. These traditional methods drive the teams to long phases of requirements documentation, product development, integration, review, and publication. </w:t>
      </w:r>
      <w:r w:rsidR="00721533" w:rsidRPr="00201EE4">
        <w:t>Several</w:t>
      </w:r>
      <w:r w:rsidR="00CA4018" w:rsidRPr="00201EE4">
        <w:t xml:space="preserve"> organizations have adopted agile as a means to shorten the development cycle and provide a usable product to the users faster. </w:t>
      </w:r>
      <w:r w:rsidRPr="00201EE4">
        <w:t>A study by Dr. David Rico was performed by analyzing over 300 articles and related benefits. His analysis showed that  in the areas of Schedule, Productivity, Quality and over all ROI benefits of agile methods overshadowed that of traditional methods</w:t>
      </w:r>
      <w:r w:rsidR="00683173">
        <w:t xml:space="preserve"> [</w:t>
      </w:r>
      <w:r w:rsidR="001E12DA">
        <w:t>5</w:t>
      </w:r>
      <w:r w:rsidR="00683173">
        <w:t>]</w:t>
      </w:r>
      <w:r w:rsidRPr="00201EE4">
        <w:t>.</w:t>
      </w:r>
      <w:r w:rsidR="00CA4018" w:rsidRPr="00201EE4">
        <w:fldChar w:fldCharType="begin"/>
      </w:r>
      <w:r w:rsidR="00CA4018" w:rsidRPr="00201EE4">
        <w:instrText xml:space="preserve"> ADDIN ZOTERO_ITEM CSL_CITATION {"citationID":"lm7wD9IA","properties":{"formattedCitation":"(Rico, David F., 2008)","plainCitation":"(Rico, David F., 2008)","noteIndex":0},"citationItems":[{"id":3158,"uris":["http://zotero.org/groups/2283838/items/3G9CQ5PE"],"uri":["http://zotero.org/groups/2283838/items/3G9CQ5PE"],"itemData":{"id":3158,"type":"article","title":"What if the ROI of Agile vs Traditional Methods","author":[{"literal":"Rico, David F."}],"issued":{"date-parts":[["2008"]]}}}],"schema":"https://github.com/citation-style-language/schema/raw/master/csl-citation.json"} </w:instrText>
      </w:r>
      <w:r w:rsidR="00CA4018" w:rsidRPr="00201EE4">
        <w:fldChar w:fldCharType="separate"/>
      </w:r>
      <w:r w:rsidR="00CA4018" w:rsidRPr="00201EE4">
        <w:t>(Rico, David F., 2008)</w:t>
      </w:r>
      <w:r w:rsidR="00CA4018" w:rsidRPr="00201EE4">
        <w:fldChar w:fldCharType="end"/>
      </w:r>
    </w:p>
    <w:p w14:paraId="58F5A895" w14:textId="77777777" w:rsidR="00FA783D" w:rsidRPr="00201EE4" w:rsidRDefault="00FA783D" w:rsidP="00201EE4">
      <w:pPr>
        <w:jc w:val="both"/>
        <w:rPr>
          <w:rFonts w:ascii="Arial" w:hAnsi="Arial" w:cs="Arial"/>
          <w:color w:val="000000" w:themeColor="text1"/>
          <w:szCs w:val="24"/>
        </w:rPr>
      </w:pPr>
    </w:p>
    <w:p w14:paraId="1820CA0A" w14:textId="75AEF34C" w:rsidR="00CA4018" w:rsidRPr="00201EE4" w:rsidRDefault="00CA4018" w:rsidP="00062B62">
      <w:pPr>
        <w:pStyle w:val="BodyText"/>
      </w:pPr>
      <w:r w:rsidRPr="00201EE4">
        <w:t xml:space="preserve">Agile, itself, is not a new concept. There are </w:t>
      </w:r>
      <w:r w:rsidR="00721533" w:rsidRPr="00201EE4">
        <w:t>various</w:t>
      </w:r>
      <w:r w:rsidRPr="00201EE4">
        <w:t xml:space="preserve"> examples of projects using agile concepts such as rapid application development, prototyping, and others. However, since the creation in 2001 of the Agile Manifesto, there have been </w:t>
      </w:r>
      <w:r w:rsidR="00721533" w:rsidRPr="00201EE4">
        <w:t>numerous</w:t>
      </w:r>
      <w:r w:rsidRPr="00201EE4">
        <w:t xml:space="preserve"> related implementations and development of new methods. The manifesto describes 12 principles – but there are three that hit home for the development of model-based standards</w:t>
      </w:r>
      <w:r w:rsidR="00E976C1" w:rsidRPr="00201EE4">
        <w:t>:</w:t>
      </w:r>
      <w:r w:rsidR="00497EF3">
        <w:t xml:space="preserve"> </w:t>
      </w:r>
      <w:r w:rsidR="00E976C1" w:rsidRPr="00201EE4">
        <w:t>1)</w:t>
      </w:r>
      <w:r w:rsidR="0009489D">
        <w:t xml:space="preserve"> </w:t>
      </w:r>
      <w:r w:rsidRPr="00201EE4">
        <w:t>“Deliver working software frequently.”</w:t>
      </w:r>
      <w:r w:rsidR="00E976C1" w:rsidRPr="00201EE4">
        <w:t>, 2)</w:t>
      </w:r>
      <w:r w:rsidR="0009489D">
        <w:t xml:space="preserve"> </w:t>
      </w:r>
      <w:r w:rsidRPr="00201EE4">
        <w:t>“Working software is the primary measure of progress."</w:t>
      </w:r>
      <w:r w:rsidR="00E976C1" w:rsidRPr="00201EE4">
        <w:t>, 3)</w:t>
      </w:r>
      <w:r w:rsidRPr="00201EE4">
        <w:t xml:space="preserve"> “At regular intervals, the team reflects on how to become more effective, then tunes and adjust its behavior accordingly.”</w:t>
      </w:r>
      <w:r w:rsidR="00E976C1" w:rsidRPr="00201EE4">
        <w:t>.</w:t>
      </w:r>
      <w:r w:rsidRPr="00201EE4">
        <w:t xml:space="preserve"> Agile Manifesto</w:t>
      </w:r>
      <w:r w:rsidR="00683173">
        <w:t xml:space="preserve"> [</w:t>
      </w:r>
      <w:r w:rsidR="001E12DA">
        <w:t>6</w:t>
      </w:r>
      <w:r w:rsidR="00683173">
        <w:t>]</w:t>
      </w:r>
      <w:r w:rsidRPr="00201EE4">
        <w:t xml:space="preserve"> </w:t>
      </w:r>
      <w:r w:rsidRPr="00201EE4">
        <w:fldChar w:fldCharType="begin"/>
      </w:r>
      <w:r w:rsidRPr="00201EE4">
        <w:instrText xml:space="preserve"> ADDIN ZOTERO_ITEM CSL_CITATION {"citationID":"9AmPB42J","properties":{"formattedCitation":"(Beck et al., 2001)","plainCitation":"(Beck et al., 2001)","noteIndex":0},"citationItems":[{"id":3146,"uris":["http://zotero.org/groups/2283838/items/B5XCJS3U"],"uri":["http://zotero.org/groups/2283838/items/B5XCJS3U"],"itemData":{"id":3146,"type":"webpage","title":"Manifesto for Agile Software Development","URL":"https://agilemanifesto.org/","author":[{"family":"Beck","given":"Kent"},{"family":"Beedle","given":"Mike"},{"family":"Bennekum","given":"Arie","non-dropping-particle":"van"},{"family":"Cockburn","given":"Alistair"},{"family":"Cunningham","given":"Ward"},{"family":"Fowler","given":"Martin"},{"family":"Grennging","given":"James"},{"family":"Highsmith","given":"Jim"},{"family":"Hunt","given":"Andrew"},{"family":"Jeffries","given":"Ron"},{"family":"Kern","given":"Jon"},{"family":"Marick","given":"Brian"},{"family":"Martin","given":"Robert"},{"family":"Mellor","given":"Steve"},{"family":"Schwaber","given":"Ken"},{"family":"Sutherland","given":"Jeff"},{"family":"Thomas","given":"Dave"}],"issued":{"date-parts":[["2001"]]},"accessed":{"date-parts":[["2019",7,18]]}}}],"schema":"https://github.com/citation-style-language/schema/raw/master/csl-citation.json"} </w:instrText>
      </w:r>
      <w:r w:rsidRPr="00201EE4">
        <w:fldChar w:fldCharType="separate"/>
      </w:r>
      <w:r w:rsidRPr="00201EE4">
        <w:t>(Beck et al., 2001)</w:t>
      </w:r>
      <w:r w:rsidRPr="00201EE4">
        <w:fldChar w:fldCharType="end"/>
      </w:r>
      <w:r w:rsidR="00721533" w:rsidRPr="00201EE4">
        <w:t>.</w:t>
      </w:r>
      <w:r w:rsidRPr="00201EE4">
        <w:t xml:space="preserve"> Note, the term “software” can be replaced with any product such as “data models” or </w:t>
      </w:r>
      <w:r w:rsidR="00721533" w:rsidRPr="00201EE4">
        <w:t>“</w:t>
      </w:r>
      <w:r w:rsidRPr="00201EE4">
        <w:t>published data standards</w:t>
      </w:r>
      <w:r w:rsidR="00721533" w:rsidRPr="00201EE4">
        <w:t>”</w:t>
      </w:r>
      <w:r w:rsidRPr="00201EE4">
        <w:t xml:space="preserve">. Agile methods </w:t>
      </w:r>
      <w:r w:rsidR="00E976C1" w:rsidRPr="00201EE4">
        <w:t>include, but</w:t>
      </w:r>
      <w:r w:rsidRPr="00201EE4">
        <w:t xml:space="preserve"> </w:t>
      </w:r>
      <w:r w:rsidR="00721533" w:rsidRPr="00201EE4">
        <w:t xml:space="preserve">are </w:t>
      </w:r>
      <w:r w:rsidRPr="00201EE4">
        <w:t>not limited to</w:t>
      </w:r>
      <w:r w:rsidR="00E976C1" w:rsidRPr="00201EE4">
        <w:t>,</w:t>
      </w:r>
      <w:r w:rsidRPr="00201EE4">
        <w:t xml:space="preserve"> practices such as Extreme Programming, Scrum, KANBAN, Backlog Management, and Continuous Delivery. </w:t>
      </w:r>
    </w:p>
    <w:p w14:paraId="63514FBE" w14:textId="77777777" w:rsidR="00FA783D" w:rsidRPr="00201EE4" w:rsidRDefault="00FA783D" w:rsidP="00201EE4">
      <w:pPr>
        <w:jc w:val="both"/>
        <w:rPr>
          <w:rFonts w:ascii="Arial" w:hAnsi="Arial" w:cs="Arial"/>
          <w:color w:val="000000" w:themeColor="text1"/>
          <w:szCs w:val="24"/>
        </w:rPr>
      </w:pPr>
    </w:p>
    <w:p w14:paraId="3CF39110" w14:textId="6FA8B1DB" w:rsidR="00CA4018" w:rsidRPr="00201EE4" w:rsidRDefault="00CA4018" w:rsidP="00062B62">
      <w:pPr>
        <w:pStyle w:val="BodyText"/>
      </w:pPr>
      <w:r w:rsidRPr="00201EE4">
        <w:t>In addition to the s</w:t>
      </w:r>
      <w:r w:rsidR="0009489D">
        <w:t>pecific methods used, there are</w:t>
      </w:r>
      <w:r w:rsidRPr="00201EE4">
        <w:t xml:space="preserve"> overarching frameworks that help tie them all together to help large organizations implement at different scales. These frameworks include Scaled Agile </w:t>
      </w:r>
      <w:r w:rsidR="00E976C1" w:rsidRPr="00201EE4">
        <w:t>(</w:t>
      </w:r>
      <w:r w:rsidRPr="00201EE4">
        <w:t>SAFe</w:t>
      </w:r>
      <w:r w:rsidR="00E976C1" w:rsidRPr="00201EE4">
        <w:t>)</w:t>
      </w:r>
      <w:r w:rsidRPr="00201EE4">
        <w:t xml:space="preserve">, Disciplined Agile Delivery </w:t>
      </w:r>
      <w:r w:rsidR="00E976C1" w:rsidRPr="00201EE4">
        <w:t>(</w:t>
      </w:r>
      <w:r w:rsidRPr="00201EE4">
        <w:t>DAD</w:t>
      </w:r>
      <w:r w:rsidR="00E976C1" w:rsidRPr="00201EE4">
        <w:t>)</w:t>
      </w:r>
      <w:r w:rsidRPr="00201EE4">
        <w:t xml:space="preserve"> and Large-</w:t>
      </w:r>
      <w:r w:rsidRPr="00201EE4">
        <w:lastRenderedPageBreak/>
        <w:t xml:space="preserve">scale Scrum </w:t>
      </w:r>
      <w:r w:rsidR="00E976C1" w:rsidRPr="00201EE4">
        <w:t>(</w:t>
      </w:r>
      <w:r w:rsidRPr="00201EE4">
        <w:t>LeSS</w:t>
      </w:r>
      <w:r w:rsidR="00E976C1" w:rsidRPr="00201EE4">
        <w:t>)</w:t>
      </w:r>
      <w:r w:rsidRPr="00201EE4">
        <w:t>. While some have criticized SAFe as being too prescriptive, it has seen double the implementations by industry over LeSS and DAD</w:t>
      </w:r>
      <w:r w:rsidR="00683173">
        <w:t xml:space="preserve"> [</w:t>
      </w:r>
      <w:r w:rsidR="001E12DA">
        <w:t>7</w:t>
      </w:r>
      <w:r w:rsidR="00683173">
        <w:t>]</w:t>
      </w:r>
      <w:r w:rsidRPr="00201EE4">
        <w:t xml:space="preserve">. </w:t>
      </w:r>
      <w:r w:rsidRPr="00201EE4">
        <w:fldChar w:fldCharType="begin"/>
      </w:r>
      <w:r w:rsidRPr="00201EE4">
        <w:instrText xml:space="preserve"> ADDIN ZOTERO_ITEM CSL_CITATION {"citationID":"GQEQmq7G","properties":{"formattedCitation":"(KnowledgeHut, 2018)","plainCitation":"(KnowledgeHut, 2018)","noteIndex":0},"citationItems":[{"id":3130,"uris":["http://zotero.org/groups/2283838/items/2L8K3G85"],"uri":["http://zotero.org/groups/2283838/items/2L8K3G85"],"itemData":{"id":3130,"type":"webpage","title":"LeSS Vs SAFe: Which Certification Should You Choose And Why?","URL":"https://www.knowledgehut.com/blog/agile/less-vs-safe-which-certification-should-you-choose-and-why","author":[{"literal":"KnowledgeHut"}],"issued":{"date-parts":[["2018",5,11]]},"accessed":{"date-parts":[["2019",7,18]]}}}],"schema":"https://github.com/citation-style-language/schema/raw/master/csl-citation.json"} </w:instrText>
      </w:r>
      <w:r w:rsidRPr="00201EE4">
        <w:fldChar w:fldCharType="separate"/>
      </w:r>
      <w:r w:rsidRPr="00201EE4">
        <w:t>(KnowledgeHut, 2018)</w:t>
      </w:r>
      <w:r w:rsidRPr="00201EE4">
        <w:fldChar w:fldCharType="end"/>
      </w:r>
    </w:p>
    <w:p w14:paraId="416D1047" w14:textId="77777777" w:rsidR="00FA783D" w:rsidRPr="00201EE4" w:rsidRDefault="00FA783D" w:rsidP="00201EE4">
      <w:pPr>
        <w:jc w:val="both"/>
        <w:rPr>
          <w:rFonts w:ascii="Arial" w:hAnsi="Arial" w:cs="Arial"/>
          <w:color w:val="000000" w:themeColor="text1"/>
          <w:szCs w:val="24"/>
        </w:rPr>
      </w:pPr>
    </w:p>
    <w:p w14:paraId="6710EBD3" w14:textId="73810F5C" w:rsidR="00CA4018" w:rsidRPr="00201EE4" w:rsidRDefault="00CA4018" w:rsidP="00062B62">
      <w:pPr>
        <w:pStyle w:val="BodyText"/>
      </w:pPr>
      <w:r w:rsidRPr="00201EE4">
        <w:t>The FULL SAFe framework by Scaled Agile provides the most comprehensive configuration for deployment</w:t>
      </w:r>
      <w:r w:rsidR="00683173">
        <w:t xml:space="preserve"> [</w:t>
      </w:r>
      <w:r w:rsidR="001E12DA">
        <w:t>8</w:t>
      </w:r>
      <w:r w:rsidR="00683173">
        <w:t>]</w:t>
      </w:r>
      <w:r w:rsidRPr="00201EE4">
        <w:t xml:space="preserve">. </w:t>
      </w:r>
      <w:r w:rsidRPr="00201EE4">
        <w:fldChar w:fldCharType="begin"/>
      </w:r>
      <w:r w:rsidRPr="00201EE4">
        <w:instrText xml:space="preserve"> ADDIN ZOTERO_ITEM CSL_CITATION {"citationID":"e4nL1oKv","properties":{"formattedCitation":"(Scaled Agile, 2018a)","plainCitation":"(Scaled Agile, 2018a)","noteIndex":0},"citationItems":[{"id":3149,"uris":["http://zotero.org/groups/2283838/items/Q9MCXAYJ"],"uri":["http://zotero.org/groups/2283838/items/Q9MCXAYJ"],"itemData":{"id":3149,"type":"speech","title":"Introducing SAFe 4.6","author":[{"literal":"Scaled Agile"}],"issued":{"date-parts":[["2018"]]},"accessed":{"date-parts":[["2019",7,18]]}}}],"schema":"https://github.com/citation-style-language/schema/raw/master/csl-citation.json"} </w:instrText>
      </w:r>
      <w:r w:rsidRPr="00201EE4">
        <w:fldChar w:fldCharType="separate"/>
      </w:r>
      <w:r w:rsidRPr="00201EE4">
        <w:t>(Scaled Agile, 2018a)</w:t>
      </w:r>
      <w:r w:rsidRPr="00201EE4">
        <w:fldChar w:fldCharType="end"/>
      </w:r>
      <w:r w:rsidRPr="00201EE4">
        <w:t xml:space="preserve"> Each project team must analyze their needs and identify which component(s) of the framework that will enable them to meet their goals. Scaled Agile has documented case studies that bring real business results including happier, more motivated employees, faster time-to-market, increase</w:t>
      </w:r>
      <w:r w:rsidR="00EF394A" w:rsidRPr="00201EE4">
        <w:t>s</w:t>
      </w:r>
      <w:r w:rsidRPr="00201EE4">
        <w:t xml:space="preserve"> in productivity, and defect reductions</w:t>
      </w:r>
      <w:r w:rsidR="00683173">
        <w:t xml:space="preserve"> [</w:t>
      </w:r>
      <w:r w:rsidR="001E12DA">
        <w:t>9]</w:t>
      </w:r>
      <w:r w:rsidRPr="00201EE4">
        <w:t xml:space="preserve">. </w:t>
      </w:r>
      <w:r w:rsidRPr="00201EE4">
        <w:fldChar w:fldCharType="begin"/>
      </w:r>
      <w:r w:rsidRPr="00201EE4">
        <w:instrText xml:space="preserve"> ADDIN ZOTERO_ITEM CSL_CITATION {"citationID":"1qxk5IOn","properties":{"formattedCitation":"(Scaled Agile, 2018b)","plainCitation":"(Scaled Agile, 2018b)","noteIndex":0},"citationItems":[{"id":3151,"uris":["http://zotero.org/groups/2283838/items/H4NW8GJC"],"uri":["http://zotero.org/groups/2283838/items/H4NW8GJC"],"itemData":{"id":3151,"type":"article","title":"SAFe 4.6 Introduction - Overview of the Scaled Agile Framework for Lean Enterprises","author":[{"literal":"Scaled Agile"}],"issued":{"date-parts":[["2018",11]]},"accessed":{"date-parts":[["2019",7,18]]}}}],"schema":"https://github.com/citation-style-language/schema/raw/master/csl-citation.json"} </w:instrText>
      </w:r>
      <w:r w:rsidRPr="00201EE4">
        <w:fldChar w:fldCharType="separate"/>
      </w:r>
      <w:r w:rsidRPr="00201EE4">
        <w:t>(Scaled Agile, 2018b)</w:t>
      </w:r>
      <w:r w:rsidRPr="00201EE4">
        <w:fldChar w:fldCharType="end"/>
      </w:r>
    </w:p>
    <w:p w14:paraId="10164EFC" w14:textId="77777777" w:rsidR="00FA783D" w:rsidRPr="00201EE4" w:rsidRDefault="00FA783D" w:rsidP="00201EE4">
      <w:pPr>
        <w:jc w:val="both"/>
        <w:rPr>
          <w:rFonts w:ascii="Arial" w:hAnsi="Arial" w:cs="Arial"/>
          <w:color w:val="000000" w:themeColor="text1"/>
          <w:szCs w:val="24"/>
        </w:rPr>
      </w:pPr>
    </w:p>
    <w:p w14:paraId="0F33F5C4" w14:textId="226CAE42" w:rsidR="00CA4018" w:rsidRPr="00201EE4" w:rsidRDefault="00CA4018" w:rsidP="00062B62">
      <w:pPr>
        <w:pStyle w:val="BodyText"/>
      </w:pPr>
      <w:r w:rsidRPr="00201EE4">
        <w:t xml:space="preserve">While SAFe provides many </w:t>
      </w:r>
      <w:r w:rsidR="004A3A42" w:rsidRPr="00201EE4">
        <w:t xml:space="preserve">methods </w:t>
      </w:r>
      <w:r w:rsidRPr="00201EE4">
        <w:t>to implement agile – this paper will discuss only a few that can bring benefit to the development teams of model-based standards: Backlog Management, Program Increment Planning and Agile Release Trains.</w:t>
      </w:r>
    </w:p>
    <w:p w14:paraId="3E65D83E" w14:textId="77777777" w:rsidR="00414DB4" w:rsidRPr="00201EE4" w:rsidRDefault="00414DB4" w:rsidP="00201EE4">
      <w:pPr>
        <w:jc w:val="both"/>
        <w:rPr>
          <w:rFonts w:ascii="Arial" w:hAnsi="Arial" w:cs="Arial"/>
          <w:color w:val="000000" w:themeColor="text1"/>
          <w:szCs w:val="24"/>
        </w:rPr>
      </w:pPr>
    </w:p>
    <w:p w14:paraId="4F7E6E69" w14:textId="7FB90622" w:rsidR="00CA4018" w:rsidRDefault="00CA4018" w:rsidP="00201EE4">
      <w:pPr>
        <w:pStyle w:val="Heading3"/>
        <w:jc w:val="both"/>
        <w:rPr>
          <w:rFonts w:cs="Arial"/>
          <w:color w:val="000000" w:themeColor="text1"/>
        </w:rPr>
      </w:pPr>
      <w:bookmarkStart w:id="20" w:name="_Toc25051650"/>
      <w:r w:rsidRPr="00201EE4">
        <w:rPr>
          <w:rFonts w:cs="Arial"/>
          <w:color w:val="000000" w:themeColor="text1"/>
        </w:rPr>
        <w:t>Backlog Management</w:t>
      </w:r>
      <w:bookmarkEnd w:id="20"/>
    </w:p>
    <w:p w14:paraId="782D4F9E" w14:textId="77777777" w:rsidR="00425AD3" w:rsidRPr="00425AD3" w:rsidRDefault="00425AD3" w:rsidP="00425AD3"/>
    <w:p w14:paraId="405E8F5B" w14:textId="50A51F43" w:rsidR="00CA4018" w:rsidRPr="00201EE4" w:rsidRDefault="00CA4018" w:rsidP="00062B62">
      <w:pPr>
        <w:pStyle w:val="BodyText"/>
      </w:pPr>
      <w:r w:rsidRPr="00201EE4">
        <w:t xml:space="preserve">Having a backlog isn’t the same as managing the backlog. In the course of STEP development, most teams use a system such as Bugzilla to store all the issues. Teams will assign, at bulk, issues to the next milestone and perform a quick reassessment few times during the length of the project. </w:t>
      </w:r>
      <w:r w:rsidR="00C25A1B" w:rsidRPr="00201EE4">
        <w:t xml:space="preserve">There are several steps a team can take to actively manage a backlog such as establishing a prioritized ranking and defining a product owner/manager role. </w:t>
      </w:r>
      <w:r w:rsidRPr="00201EE4">
        <w:t xml:space="preserve">The person in this role will be primarily responsible for why, when and what of the product that the development team will deliver. Each team should have a person designated in this role and actively manages the backlog by reprioritizing, adjusting, grooming and adding to the backlog. This will prevent the backlog from getting too big or out of date. It will also provide reliable work that is ready for the team to assign to a sprint. </w:t>
      </w:r>
      <w:r w:rsidR="00206486" w:rsidRPr="00201EE4">
        <w:t>Several</w:t>
      </w:r>
      <w:r w:rsidRPr="00201EE4">
        <w:t xml:space="preserve"> </w:t>
      </w:r>
      <w:r w:rsidR="000574E9" w:rsidRPr="00201EE4">
        <w:t xml:space="preserve">software </w:t>
      </w:r>
      <w:r w:rsidRPr="00201EE4">
        <w:t>tools exist to manage backlogs in an agile framework, such as Atlassian’s JIRA, Micrsoft’s TFS, VersionOne or PivotalTracker.</w:t>
      </w:r>
    </w:p>
    <w:p w14:paraId="69AD29A6" w14:textId="77777777" w:rsidR="00414DB4" w:rsidRPr="00201EE4" w:rsidRDefault="00414DB4" w:rsidP="00201EE4">
      <w:pPr>
        <w:jc w:val="both"/>
        <w:rPr>
          <w:rFonts w:ascii="Arial" w:hAnsi="Arial" w:cs="Arial"/>
          <w:color w:val="000000" w:themeColor="text1"/>
          <w:szCs w:val="24"/>
        </w:rPr>
      </w:pPr>
    </w:p>
    <w:p w14:paraId="06AE6E67" w14:textId="142ED6CF" w:rsidR="00CA4018" w:rsidRDefault="00CA4018" w:rsidP="00201EE4">
      <w:pPr>
        <w:pStyle w:val="Heading3"/>
        <w:jc w:val="both"/>
        <w:rPr>
          <w:rFonts w:cs="Arial"/>
          <w:color w:val="000000" w:themeColor="text1"/>
        </w:rPr>
      </w:pPr>
      <w:bookmarkStart w:id="21" w:name="_Toc25051651"/>
      <w:r w:rsidRPr="00201EE4">
        <w:rPr>
          <w:rFonts w:cs="Arial"/>
          <w:color w:val="000000" w:themeColor="text1"/>
        </w:rPr>
        <w:t>Agile Release Trains</w:t>
      </w:r>
      <w:bookmarkEnd w:id="21"/>
    </w:p>
    <w:p w14:paraId="63F39000" w14:textId="77777777" w:rsidR="00425AD3" w:rsidRPr="00425AD3" w:rsidRDefault="00425AD3" w:rsidP="00425AD3"/>
    <w:p w14:paraId="6CCE1ED0" w14:textId="3FE1D8DA" w:rsidR="00CA4018" w:rsidRPr="00201EE4" w:rsidRDefault="00CA4018" w:rsidP="00062B62">
      <w:pPr>
        <w:pStyle w:val="BodyText"/>
      </w:pPr>
      <w:r w:rsidRPr="00201EE4">
        <w:t>Using the Scaled Agile definition and framework, an Agile Release Train [ART] is used to group agile teams that operate to develop and deliver “one or more solutions in a value stream.”</w:t>
      </w:r>
      <w:r w:rsidR="00683173">
        <w:t xml:space="preserve"> [</w:t>
      </w:r>
      <w:r w:rsidR="001E12DA">
        <w:t>10</w:t>
      </w:r>
      <w:r w:rsidR="00683173">
        <w:t xml:space="preserve">] </w:t>
      </w:r>
      <w:r w:rsidRPr="00201EE4">
        <w:fldChar w:fldCharType="begin"/>
      </w:r>
      <w:r w:rsidRPr="00201EE4">
        <w:instrText xml:space="preserve"> ADDIN ZOTERO_ITEM CSL_CITATION {"citationID":"OgxOFVMk","properties":{"formattedCitation":"(\\uc0\\u8220{}Agile Release Train \\uc0\\u8211{} Scaled Agile Framework,\\uc0\\u8221{} n.d.)","plainCitation":"(“Agile Release Train – Scaled Agile Framework,” n.d.)","noteIndex":0},"citationItems":[{"id":3164,"uris":["http://zotero.org/groups/2283838/items/IGM973SM"],"uri":["http://zotero.org/groups/2283838/items/IGM973SM"],"itemData":{"id":3164,"type":"post-weblog","title":"Agile Release Train – Scaled Agile Framework","abstract":"SAFe for Lean Enterprises","URL":"/agile-release-train/","language":"en-US","accessed":{"date-parts":[["2019",7,19]]}}}],"schema":"https://github.com/citation-style-language/schema/raw/master/csl-citation.json"} </w:instrText>
      </w:r>
      <w:r w:rsidRPr="00201EE4">
        <w:fldChar w:fldCharType="separate"/>
      </w:r>
      <w:r w:rsidRPr="00201EE4">
        <w:t>(“Agile Release Train – Scaled Agile Framework,” n.d.)</w:t>
      </w:r>
      <w:r w:rsidRPr="00201EE4">
        <w:fldChar w:fldCharType="end"/>
      </w:r>
      <w:r w:rsidRPr="00201EE4">
        <w:t xml:space="preserve">. The ART is a virtual organization that breakdowns the existing silos for development, testing, and publication. The ART is </w:t>
      </w:r>
      <w:r w:rsidR="0009489D" w:rsidRPr="00201EE4">
        <w:t>led</w:t>
      </w:r>
      <w:r w:rsidRPr="00201EE4">
        <w:t xml:space="preserve"> by a Release Train Engineer [RTE] but has other important roles such as a Product Manager, System Arch, Business owners/Customers.</w:t>
      </w:r>
    </w:p>
    <w:p w14:paraId="45798D1A" w14:textId="77777777" w:rsidR="00FA783D" w:rsidRPr="00201EE4" w:rsidRDefault="00FA783D" w:rsidP="00201EE4">
      <w:pPr>
        <w:jc w:val="both"/>
        <w:rPr>
          <w:rFonts w:ascii="Arial" w:hAnsi="Arial" w:cs="Arial"/>
          <w:color w:val="000000" w:themeColor="text1"/>
          <w:szCs w:val="24"/>
        </w:rPr>
      </w:pPr>
    </w:p>
    <w:p w14:paraId="66CB9848" w14:textId="705E3BFC" w:rsidR="0068452C" w:rsidRPr="00201EE4" w:rsidRDefault="00CA4018" w:rsidP="00062B62">
      <w:pPr>
        <w:pStyle w:val="BodyText"/>
      </w:pPr>
      <w:r w:rsidRPr="00201EE4">
        <w:t xml:space="preserve">For the development of Model-Based Standards like ISO 10303 Application Protocols, an Agile Release Train can be used to create/revise an edition of an AP, such as a new edition to AP242. Then an agile team can be created for the different domains that will deliver capabilities, such as Electrical Wire Harness [EWH], Product Manufacturing </w:t>
      </w:r>
      <w:r w:rsidRPr="00201EE4">
        <w:lastRenderedPageBreak/>
        <w:t xml:space="preserve">Information [PMI] or Additive Manufacturing [AM]. These agile teams would each have a Scrum Master, Product Owner and a set of developers. </w:t>
      </w:r>
    </w:p>
    <w:p w14:paraId="3A80F0A6" w14:textId="2B9DE7D6" w:rsidR="00CA4018" w:rsidRPr="00201EE4" w:rsidRDefault="00CA4018" w:rsidP="00062B62">
      <w:pPr>
        <w:jc w:val="center"/>
        <w:rPr>
          <w:rFonts w:ascii="Arial" w:hAnsi="Arial" w:cs="Arial"/>
          <w:color w:val="000000" w:themeColor="text1"/>
          <w:szCs w:val="24"/>
        </w:rPr>
      </w:pPr>
      <w:r w:rsidRPr="00201EE4">
        <w:rPr>
          <w:rFonts w:ascii="Arial" w:hAnsi="Arial" w:cs="Arial"/>
          <w:noProof/>
          <w:color w:val="000000" w:themeColor="text1"/>
          <w:szCs w:val="24"/>
        </w:rPr>
        <w:drawing>
          <wp:inline distT="0" distB="0" distL="0" distR="0" wp14:anchorId="72438305" wp14:editId="100E9CCD">
            <wp:extent cx="5291384" cy="2247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316445" cy="2258546"/>
                    </a:xfrm>
                    <a:prstGeom prst="rect">
                      <a:avLst/>
                    </a:prstGeom>
                    <a:noFill/>
                  </pic:spPr>
                </pic:pic>
              </a:graphicData>
            </a:graphic>
          </wp:inline>
        </w:drawing>
      </w:r>
    </w:p>
    <w:p w14:paraId="5990FE27" w14:textId="28293090" w:rsidR="00CA4018" w:rsidRDefault="00CA4018" w:rsidP="00062B62">
      <w:pPr>
        <w:pStyle w:val="Caption"/>
        <w:jc w:val="center"/>
      </w:pPr>
      <w:bookmarkStart w:id="22" w:name="_Toc25051628"/>
      <w:r w:rsidRPr="00201EE4">
        <w:rPr>
          <w:b/>
          <w:lang w:eastAsia="zh-CN"/>
        </w:rPr>
        <w:t>Fig.</w:t>
      </w:r>
      <w:r w:rsidRPr="00201EE4">
        <w:rPr>
          <w:b/>
        </w:rPr>
        <w:t xml:space="preserve"> </w:t>
      </w:r>
      <w:r w:rsidRPr="00201EE4">
        <w:rPr>
          <w:b/>
        </w:rPr>
        <w:fldChar w:fldCharType="begin"/>
      </w:r>
      <w:r w:rsidRPr="00201EE4">
        <w:rPr>
          <w:b/>
        </w:rPr>
        <w:instrText xml:space="preserve"> SEQ Figure \* ARABIC </w:instrText>
      </w:r>
      <w:r w:rsidRPr="00201EE4">
        <w:rPr>
          <w:b/>
        </w:rPr>
        <w:fldChar w:fldCharType="separate"/>
      </w:r>
      <w:r w:rsidR="00A65FF6" w:rsidRPr="00201EE4">
        <w:rPr>
          <w:b/>
          <w:noProof/>
        </w:rPr>
        <w:t>4</w:t>
      </w:r>
      <w:r w:rsidRPr="00201EE4">
        <w:rPr>
          <w:b/>
        </w:rPr>
        <w:fldChar w:fldCharType="end"/>
      </w:r>
      <w:r w:rsidRPr="00201EE4">
        <w:rPr>
          <w:b/>
          <w:lang w:eastAsia="zh-CN"/>
        </w:rPr>
        <w:t>.</w:t>
      </w:r>
      <w:r w:rsidRPr="00201EE4">
        <w:rPr>
          <w:b/>
        </w:rPr>
        <w:t xml:space="preserve"> </w:t>
      </w:r>
      <w:r w:rsidR="008C0D8A">
        <w:t>Agile release train diagram</w:t>
      </w:r>
      <w:r w:rsidRPr="00201EE4">
        <w:t>. [4].</w:t>
      </w:r>
      <w:bookmarkEnd w:id="22"/>
    </w:p>
    <w:p w14:paraId="7CA6CBD0" w14:textId="77777777" w:rsidR="00425AD3" w:rsidRPr="00425AD3" w:rsidRDefault="00425AD3" w:rsidP="00425AD3"/>
    <w:p w14:paraId="43A3133A" w14:textId="2B511119" w:rsidR="00CA4018" w:rsidRPr="00201EE4" w:rsidRDefault="00CA4018" w:rsidP="00062B62">
      <w:pPr>
        <w:pStyle w:val="BodyText"/>
      </w:pPr>
      <w:r w:rsidRPr="00201EE4">
        <w:t xml:space="preserve">An ART can address one of the biggest problems with multiple teams. That is a regular integration. Recently integration issues with AP242 e2 teams could have been avoided with synchronized and integrated development iterations. Each team may adopt agile, but can and sometimes do operate with different velocities and do not sprint together. The ART addresses that problem by employing systems thinking and applying an operating cadence and synchronization that enables all the teams to sprint together while integrating. There is no limit to </w:t>
      </w:r>
      <w:r w:rsidR="00414DB4" w:rsidRPr="00201EE4">
        <w:t>number of trains that</w:t>
      </w:r>
      <w:r w:rsidRPr="00201EE4">
        <w:t xml:space="preserve"> can operate together. The concurrent development of AP242e2, AP239e3 and AP243e1 could be managed as multiple trains.</w:t>
      </w:r>
    </w:p>
    <w:p w14:paraId="7F9CD71C" w14:textId="622567A4" w:rsidR="00CA4018" w:rsidRPr="00201EE4" w:rsidRDefault="00CA4018" w:rsidP="00062B62">
      <w:pPr>
        <w:jc w:val="center"/>
        <w:rPr>
          <w:rFonts w:ascii="Arial" w:hAnsi="Arial" w:cs="Arial"/>
          <w:color w:val="000000" w:themeColor="text1"/>
          <w:szCs w:val="24"/>
        </w:rPr>
      </w:pPr>
      <w:r w:rsidRPr="00201EE4">
        <w:rPr>
          <w:rFonts w:ascii="Arial" w:hAnsi="Arial" w:cs="Arial"/>
          <w:noProof/>
          <w:color w:val="000000" w:themeColor="text1"/>
          <w:szCs w:val="24"/>
        </w:rPr>
        <w:drawing>
          <wp:inline distT="0" distB="0" distL="0" distR="0" wp14:anchorId="44033B0C" wp14:editId="7F7810C9">
            <wp:extent cx="4955202" cy="11906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4960709" cy="1191948"/>
                    </a:xfrm>
                    <a:prstGeom prst="rect">
                      <a:avLst/>
                    </a:prstGeom>
                  </pic:spPr>
                </pic:pic>
              </a:graphicData>
            </a:graphic>
          </wp:inline>
        </w:drawing>
      </w:r>
    </w:p>
    <w:p w14:paraId="5005FB09" w14:textId="5778A637" w:rsidR="00CA4018" w:rsidRDefault="00CA4018" w:rsidP="00062B62">
      <w:pPr>
        <w:pStyle w:val="Caption"/>
        <w:jc w:val="center"/>
      </w:pPr>
      <w:bookmarkStart w:id="23" w:name="_Toc25051629"/>
      <w:r w:rsidRPr="00201EE4">
        <w:rPr>
          <w:b/>
          <w:lang w:eastAsia="zh-CN"/>
        </w:rPr>
        <w:t>Fig.</w:t>
      </w:r>
      <w:r w:rsidRPr="00201EE4">
        <w:rPr>
          <w:b/>
        </w:rPr>
        <w:t xml:space="preserve"> </w:t>
      </w:r>
      <w:r w:rsidRPr="00201EE4">
        <w:rPr>
          <w:b/>
        </w:rPr>
        <w:fldChar w:fldCharType="begin"/>
      </w:r>
      <w:r w:rsidRPr="00201EE4">
        <w:rPr>
          <w:b/>
        </w:rPr>
        <w:instrText xml:space="preserve"> SEQ Figure \* ARABIC </w:instrText>
      </w:r>
      <w:r w:rsidRPr="00201EE4">
        <w:rPr>
          <w:b/>
        </w:rPr>
        <w:fldChar w:fldCharType="separate"/>
      </w:r>
      <w:r w:rsidR="00A65FF6" w:rsidRPr="00201EE4">
        <w:rPr>
          <w:b/>
          <w:noProof/>
        </w:rPr>
        <w:t>5</w:t>
      </w:r>
      <w:r w:rsidRPr="00201EE4">
        <w:rPr>
          <w:b/>
        </w:rPr>
        <w:fldChar w:fldCharType="end"/>
      </w:r>
      <w:r w:rsidRPr="00201EE4">
        <w:rPr>
          <w:b/>
          <w:lang w:eastAsia="zh-CN"/>
        </w:rPr>
        <w:t>.</w:t>
      </w:r>
      <w:r w:rsidRPr="00201EE4">
        <w:rPr>
          <w:b/>
        </w:rPr>
        <w:t xml:space="preserve"> </w:t>
      </w:r>
      <w:r w:rsidR="008C0D8A">
        <w:t>Agile release train example</w:t>
      </w:r>
      <w:r w:rsidRPr="00201EE4">
        <w:t>. [5].</w:t>
      </w:r>
      <w:bookmarkEnd w:id="23"/>
    </w:p>
    <w:p w14:paraId="7B6BDFBC" w14:textId="77777777" w:rsidR="00425AD3" w:rsidRPr="00425AD3" w:rsidRDefault="00425AD3" w:rsidP="00425AD3"/>
    <w:p w14:paraId="3EF53FF6" w14:textId="1129FDA8" w:rsidR="00CA4018" w:rsidRDefault="00CA4018" w:rsidP="00201EE4">
      <w:pPr>
        <w:pStyle w:val="Heading3"/>
        <w:jc w:val="both"/>
        <w:rPr>
          <w:rFonts w:cs="Arial"/>
          <w:color w:val="000000" w:themeColor="text1"/>
        </w:rPr>
      </w:pPr>
      <w:bookmarkStart w:id="24" w:name="_Toc25051652"/>
      <w:r w:rsidRPr="00201EE4">
        <w:rPr>
          <w:rFonts w:cs="Arial"/>
          <w:color w:val="000000" w:themeColor="text1"/>
        </w:rPr>
        <w:t>Program Increment Planning</w:t>
      </w:r>
      <w:bookmarkEnd w:id="24"/>
    </w:p>
    <w:p w14:paraId="12F4CCCF" w14:textId="77777777" w:rsidR="00425AD3" w:rsidRPr="00425AD3" w:rsidRDefault="00425AD3" w:rsidP="00425AD3"/>
    <w:p w14:paraId="61A3A4B2" w14:textId="77777777" w:rsidR="00CA4018" w:rsidRPr="00201EE4" w:rsidRDefault="00CA4018" w:rsidP="00062B62">
      <w:pPr>
        <w:pStyle w:val="BodyText"/>
      </w:pPr>
      <w:r w:rsidRPr="00201EE4">
        <w:t xml:space="preserve">Using the Scaled Agile framework, an ART delivers value in a fixed timebox called a Program Increment. The planning that increment is critical to the synchronization of the teams on the train. This synchronization will facilitate planning and limit work in progress. </w:t>
      </w:r>
    </w:p>
    <w:p w14:paraId="4E7FF0A6" w14:textId="77777777" w:rsidR="00FB2D51" w:rsidRPr="00201EE4" w:rsidRDefault="00FB2D51" w:rsidP="00201EE4">
      <w:pPr>
        <w:jc w:val="both"/>
        <w:rPr>
          <w:rFonts w:ascii="Arial" w:hAnsi="Arial" w:cs="Arial"/>
          <w:color w:val="000000" w:themeColor="text1"/>
          <w:szCs w:val="24"/>
        </w:rPr>
      </w:pPr>
    </w:p>
    <w:p w14:paraId="5DF222D2" w14:textId="47E3E22B" w:rsidR="00CA4018" w:rsidRPr="00425AD3" w:rsidRDefault="00CA4018" w:rsidP="00062B62">
      <w:pPr>
        <w:pStyle w:val="BodyText"/>
      </w:pPr>
      <w:r w:rsidRPr="00201EE4">
        <w:t xml:space="preserve">The RTE, and team, will decide on the amount of iterations [sometimes called sprints] that will be performed in the Increment. All agile teams will follow the same schedule </w:t>
      </w:r>
      <w:r w:rsidRPr="00201EE4">
        <w:lastRenderedPageBreak/>
        <w:t>and operate harmoniously. At the beginning of each Increment, all of the teams will have a planning event where they decide their velocity, estimate and plan the work packages. For voluntary teams or teams with resources that are only available part-time, this planning event is critical to establishing the team resource availability and velocity. There are many estimation techniques. The team must avoid detailed analysis and estimation and instead adopt a method like Planning Poker, T-Shirt Sizes, Dot Voting or something similar where the process is quick and relative</w:t>
      </w:r>
      <w:r w:rsidR="00683173">
        <w:t xml:space="preserve"> [1</w:t>
      </w:r>
      <w:r w:rsidR="001E12DA">
        <w:t>1</w:t>
      </w:r>
      <w:r w:rsidR="00683173">
        <w:t>]</w:t>
      </w:r>
      <w:r w:rsidRPr="00201EE4">
        <w:t>.</w:t>
      </w:r>
      <w:r w:rsidRPr="00425AD3">
        <w:fldChar w:fldCharType="begin"/>
      </w:r>
      <w:r w:rsidRPr="00425AD3">
        <w:instrText xml:space="preserve"> ADDIN ZOTERO_ITEM CSL_CITATION {"citationID":"GrwrbpJf","properties":{"formattedCitation":"(\\uc0\\u8220{}7 Agile Estimation Techniques \\uc0\\u8211{} beyond Planning Poker\\uc0\\u226{}\\uc0\\u128{}\\uc0\\u148{}AMIS Oracle and Java Blog,\\uc0\\u8221{} n.d.)","plainCitation":"(“7 Agile Estimation Techniques – beyond Planning Pokerâ”AMIS Oracle and Java Blog,” n.d.)","noteIndex":0},"citationItems":[{"id":3176,"uris":["http://zotero.org/groups/2283838/items/3GKKMPDC"],"uri":["http://zotero.org/groups/2283838/items/3GKKMPDC"],"itemData":{"id":3176,"type":"webpage","title":"7 Agile Estimation Techniques – beyond Planning Poker - AMIS Oracle and Java Blog","URL":"https://technology.amis.nl/2016/03/23/8-agile-estimation-techniques-beyond-planning-poker/","accessed":{"date-parts":[["2019",7,19]]}}}],"schema":"https://github.com/citation-style-language/schema/raw/master/csl-citation.json"} </w:instrText>
      </w:r>
      <w:r w:rsidRPr="00425AD3">
        <w:fldChar w:fldCharType="separate"/>
      </w:r>
      <w:r w:rsidRPr="00425AD3">
        <w:t>(“7 Agile Estimation Techniques – beyond Planning Pokerâ”AMIS Oracle and Java Blog,” n.d.)</w:t>
      </w:r>
      <w:r w:rsidRPr="00425AD3">
        <w:fldChar w:fldCharType="end"/>
      </w:r>
      <w:r w:rsidRPr="00425AD3">
        <w:t xml:space="preserve"> </w:t>
      </w:r>
    </w:p>
    <w:p w14:paraId="1D3FDD09" w14:textId="77777777" w:rsidR="00FB2D51" w:rsidRPr="00425AD3" w:rsidRDefault="00FB2D51" w:rsidP="00201EE4">
      <w:pPr>
        <w:jc w:val="both"/>
        <w:rPr>
          <w:rFonts w:ascii="Arial" w:hAnsi="Arial" w:cs="Arial"/>
          <w:color w:val="000000" w:themeColor="text1"/>
          <w:szCs w:val="24"/>
        </w:rPr>
      </w:pPr>
    </w:p>
    <w:p w14:paraId="2A70723D" w14:textId="4B35999D" w:rsidR="00656DE1" w:rsidRPr="00425AD3" w:rsidRDefault="00CA4018" w:rsidP="00062B62">
      <w:pPr>
        <w:pStyle w:val="BodyText"/>
      </w:pPr>
      <w:r w:rsidRPr="00425AD3">
        <w:t>After each iteration there is a Plan, Do, Check, Adjust [PDCA] activity where the team can make changes to the plan. At the end of the Increment a product is available to the customer. This aligns back to the principles of Agile from the Manifesto.  For Model-Based Standards this could be a draft standard or schema of the AP that is made available for testing in an Implementer Forum.</w:t>
      </w:r>
    </w:p>
    <w:p w14:paraId="625305C2" w14:textId="77777777" w:rsidR="00414DB4" w:rsidRPr="00425AD3" w:rsidRDefault="00414DB4" w:rsidP="00201EE4">
      <w:pPr>
        <w:jc w:val="both"/>
        <w:rPr>
          <w:rFonts w:ascii="Arial" w:hAnsi="Arial" w:cs="Arial"/>
          <w:color w:val="000000" w:themeColor="text1"/>
          <w:szCs w:val="24"/>
        </w:rPr>
      </w:pPr>
    </w:p>
    <w:p w14:paraId="4BBF6EE3" w14:textId="0C761542" w:rsidR="009D20E1" w:rsidRPr="00425AD3" w:rsidRDefault="005D40D2" w:rsidP="00201EE4">
      <w:pPr>
        <w:pStyle w:val="Heading2"/>
        <w:numPr>
          <w:ilvl w:val="1"/>
          <w:numId w:val="1"/>
        </w:numPr>
        <w:jc w:val="both"/>
        <w:rPr>
          <w:rFonts w:cs="Arial"/>
          <w:color w:val="000000" w:themeColor="text1"/>
        </w:rPr>
      </w:pPr>
      <w:bookmarkStart w:id="25" w:name="_Toc25051653"/>
      <w:r w:rsidRPr="00425AD3">
        <w:rPr>
          <w:rFonts w:cs="Arial"/>
          <w:color w:val="000000" w:themeColor="text1"/>
        </w:rPr>
        <w:t>Improved Tool-Chain</w:t>
      </w:r>
      <w:bookmarkEnd w:id="25"/>
    </w:p>
    <w:p w14:paraId="291A38E7" w14:textId="77777777" w:rsidR="00425AD3" w:rsidRPr="00425AD3" w:rsidRDefault="00425AD3" w:rsidP="00425AD3">
      <w:pPr>
        <w:rPr>
          <w:rFonts w:ascii="Arial" w:hAnsi="Arial" w:cs="Arial"/>
          <w:szCs w:val="24"/>
        </w:rPr>
      </w:pPr>
    </w:p>
    <w:p w14:paraId="301986B1" w14:textId="15EA073F" w:rsidR="009D20E1" w:rsidRPr="00425AD3" w:rsidRDefault="009D20E1" w:rsidP="00201EE4">
      <w:pPr>
        <w:pStyle w:val="Heading3"/>
        <w:jc w:val="both"/>
        <w:rPr>
          <w:rFonts w:cs="Arial"/>
          <w:color w:val="000000" w:themeColor="text1"/>
        </w:rPr>
      </w:pPr>
      <w:bookmarkStart w:id="26" w:name="_Toc25051654"/>
      <w:r w:rsidRPr="00425AD3">
        <w:rPr>
          <w:rFonts w:cs="Arial"/>
          <w:color w:val="000000" w:themeColor="text1"/>
        </w:rPr>
        <w:t>Requirements Management and Traceability</w:t>
      </w:r>
      <w:bookmarkEnd w:id="26"/>
    </w:p>
    <w:p w14:paraId="4E24C983" w14:textId="77777777" w:rsidR="00425AD3" w:rsidRPr="00425AD3" w:rsidRDefault="00425AD3" w:rsidP="00425AD3">
      <w:pPr>
        <w:rPr>
          <w:rFonts w:ascii="Arial" w:hAnsi="Arial" w:cs="Arial"/>
          <w:szCs w:val="24"/>
        </w:rPr>
      </w:pPr>
    </w:p>
    <w:p w14:paraId="10378722" w14:textId="01EE12A2" w:rsidR="00E5338D" w:rsidRPr="00425AD3" w:rsidRDefault="00E5338D" w:rsidP="00062B62">
      <w:pPr>
        <w:pStyle w:val="BodyText"/>
      </w:pPr>
      <w:r w:rsidRPr="00425AD3">
        <w:t>Key elements of a successful project are requirements and, their proper management and traceability. The goal is to ensure that the needs and expectations of the project stakeholders are correctly captured, documented, implemented, verified and validated. Indeed, Wiegers [1</w:t>
      </w:r>
      <w:r w:rsidR="001E12DA">
        <w:t>2</w:t>
      </w:r>
      <w:r w:rsidRPr="00425AD3">
        <w:t>] wrote that successful projects depend on a good understanding of the requirements and the implementation of a collaborative partnership between the stakeholders for requirements development and management. Moreover, Kumar [1</w:t>
      </w:r>
      <w:r w:rsidR="001E12DA">
        <w:t>3</w:t>
      </w:r>
      <w:r w:rsidRPr="00425AD3">
        <w:t>] stated that ineffective requirement management is one of the main causes of project failure and that requirements issues can lead to design issues that “are more difficult and expensive to resolve” after the project development is well advanced.</w:t>
      </w:r>
    </w:p>
    <w:p w14:paraId="37C67CE7" w14:textId="77777777" w:rsidR="00414DB4" w:rsidRPr="00425AD3" w:rsidRDefault="00414DB4" w:rsidP="00201EE4">
      <w:pPr>
        <w:jc w:val="both"/>
        <w:rPr>
          <w:rFonts w:ascii="Arial" w:eastAsia="Times New Roman" w:hAnsi="Arial" w:cs="Arial"/>
          <w:color w:val="000000" w:themeColor="text1"/>
          <w:szCs w:val="24"/>
        </w:rPr>
      </w:pPr>
    </w:p>
    <w:p w14:paraId="0BF70F5B" w14:textId="3381B80E" w:rsidR="00E5338D" w:rsidRDefault="00E5338D" w:rsidP="00201EE4">
      <w:pPr>
        <w:pStyle w:val="Heading4"/>
        <w:jc w:val="both"/>
        <w:rPr>
          <w:rFonts w:eastAsia="Times New Roman" w:cs="Arial"/>
          <w:color w:val="000000" w:themeColor="text1"/>
        </w:rPr>
      </w:pPr>
      <w:r w:rsidRPr="00425AD3">
        <w:rPr>
          <w:rFonts w:eastAsia="Times New Roman" w:cs="Arial"/>
          <w:color w:val="000000" w:themeColor="text1"/>
        </w:rPr>
        <w:t xml:space="preserve"> Complete Solution View</w:t>
      </w:r>
    </w:p>
    <w:p w14:paraId="127EBE44" w14:textId="77777777" w:rsidR="00425AD3" w:rsidRPr="00425AD3" w:rsidRDefault="00425AD3" w:rsidP="00425AD3"/>
    <w:p w14:paraId="5952AECD" w14:textId="6BAB22BE" w:rsidR="00E5338D" w:rsidRPr="00201EE4" w:rsidRDefault="00E5338D" w:rsidP="00062B62">
      <w:pPr>
        <w:pStyle w:val="BodyText"/>
      </w:pPr>
      <w:r w:rsidRPr="00425AD3">
        <w:t>In the standard development process, requirements come from different sources: each stakeholder has needs to meet using this standard. During the development process, requirements can change according to the evolution of the stakeholders’ needs and new requirements can also be created from feedback on the implemented features for example</w:t>
      </w:r>
      <w:r w:rsidRPr="00201EE4">
        <w:t xml:space="preserve">. Consequently, requirements traceability should be integrated into this process to document the full lifecycle of each requirement, from its origin to its implementation. Thereby, each stakeholder can track the source of each requirement, the changes made to these requirements and link them to the features through which they are satisfied. Tracking requirements allows the stakeholders to know whether a requirement has been successfully implemented or if it needs to be reworked. Moreover, requirements management makes it easier to identify the person (or group of people) who issued a requirement, to get more information about it, but also offers a real-time overview of all the requirements to prioritize them. </w:t>
      </w:r>
    </w:p>
    <w:p w14:paraId="1F60C3B8" w14:textId="77777777" w:rsidR="00414DB4" w:rsidRPr="00201EE4" w:rsidRDefault="00414DB4" w:rsidP="00201EE4">
      <w:pPr>
        <w:jc w:val="both"/>
        <w:rPr>
          <w:rFonts w:ascii="Arial" w:eastAsia="Times New Roman" w:hAnsi="Arial" w:cs="Arial"/>
          <w:color w:val="000000" w:themeColor="text1"/>
          <w:szCs w:val="24"/>
        </w:rPr>
      </w:pPr>
    </w:p>
    <w:p w14:paraId="3DBD8DA3" w14:textId="49CA53C3" w:rsidR="00414DB4" w:rsidRPr="00201EE4" w:rsidRDefault="00E5338D" w:rsidP="00062B62">
      <w:pPr>
        <w:pStyle w:val="BodyText"/>
        <w:rPr>
          <w:rFonts w:ascii="Arial" w:eastAsia="Times New Roman" w:hAnsi="Arial" w:cs="Arial"/>
          <w:color w:val="000000" w:themeColor="text1"/>
        </w:rPr>
      </w:pPr>
      <w:r w:rsidRPr="00201EE4">
        <w:t>The development of STEP began several decades ago and since that time, the stakeholders’ requirements have evolved because of the change of the business needs and the evolution of the information technologies available. In the STEP development process, requirements can be listed in ISO documents, and it happens sometimes that there is no information about the requirement issuer or the objective behind each of them. Thus, in some cases, once the features are implemented, it is almost impossible to get back to the concerned stakeholders to validate their requirements because of the lack of traceability. Besides, in STEP, there are two different types of requirements: technical requirements, which are the requirements about the implementation of the standard, and domain requirements, which are the requirements about the environment in which the standard will be operated, for example, Product Manufacturing Information (PMI), Mechanical and Electrical Wire Harness (EWH). </w:t>
      </w:r>
    </w:p>
    <w:p w14:paraId="72357CFF" w14:textId="77777777" w:rsidR="00E5338D" w:rsidRPr="00201EE4" w:rsidRDefault="00E5338D" w:rsidP="00062B62">
      <w:pPr>
        <w:pStyle w:val="BodyText"/>
      </w:pPr>
      <w:r w:rsidRPr="00201EE4">
        <w:t>Additionally, the development of international standards includes many actors, from different countries and organizations. This diversity of stakeholders necessitates efficient tools to make it possible for all of the different actors to work together. Indeed, the stakeholders need to be able to understand the role and the activities of everyone on the project for a good collaboration. In the same way, it can be useful for all members of the WG to know who is working on what and what tasks still need to be done. </w:t>
      </w:r>
    </w:p>
    <w:p w14:paraId="1A339969" w14:textId="0D811583" w:rsidR="00E5338D" w:rsidRDefault="00E5338D" w:rsidP="00062B62">
      <w:pPr>
        <w:pStyle w:val="BodyText"/>
      </w:pPr>
      <w:r w:rsidRPr="00201EE4">
        <w:t>Requirements traceability is a roadmap that defines where in the standard development process each requirement was implemented. Traceability can also be used to assess the impact of requirements change and expose dependencies between the requirements. Indeed, on complex projects with multiple parts and different teams working on it like standard development, it can be pretty long and difficult to manually determine what part and who is affected by the change.</w:t>
      </w:r>
    </w:p>
    <w:p w14:paraId="2C22EF2C" w14:textId="77777777" w:rsidR="00425AD3" w:rsidRPr="00201EE4" w:rsidRDefault="00425AD3" w:rsidP="00201EE4">
      <w:pPr>
        <w:jc w:val="both"/>
        <w:rPr>
          <w:rFonts w:ascii="Arial" w:eastAsia="Times New Roman" w:hAnsi="Arial" w:cs="Arial"/>
          <w:color w:val="000000" w:themeColor="text1"/>
          <w:szCs w:val="24"/>
        </w:rPr>
      </w:pPr>
    </w:p>
    <w:p w14:paraId="3E04BB76" w14:textId="42C42B18" w:rsidR="00E5338D" w:rsidRDefault="00E5338D" w:rsidP="00201EE4">
      <w:pPr>
        <w:pStyle w:val="Heading4"/>
        <w:jc w:val="both"/>
        <w:rPr>
          <w:rFonts w:cs="Arial"/>
          <w:color w:val="000000" w:themeColor="text1"/>
        </w:rPr>
      </w:pPr>
      <w:r w:rsidRPr="00201EE4">
        <w:rPr>
          <w:rFonts w:cs="Arial"/>
          <w:color w:val="000000" w:themeColor="text1"/>
        </w:rPr>
        <w:t>C</w:t>
      </w:r>
      <w:r w:rsidR="00425AD3">
        <w:rPr>
          <w:rFonts w:cs="Arial"/>
          <w:color w:val="000000" w:themeColor="text1"/>
        </w:rPr>
        <w:t>urrent tool Vi</w:t>
      </w:r>
      <w:r w:rsidRPr="00201EE4">
        <w:rPr>
          <w:rFonts w:cs="Arial"/>
          <w:color w:val="000000" w:themeColor="text1"/>
        </w:rPr>
        <w:t>ability</w:t>
      </w:r>
    </w:p>
    <w:p w14:paraId="1E437EF4" w14:textId="77777777" w:rsidR="00425AD3" w:rsidRPr="00425AD3" w:rsidRDefault="00425AD3" w:rsidP="00425AD3"/>
    <w:p w14:paraId="70875597" w14:textId="77777777" w:rsidR="003172F8" w:rsidRPr="00201EE4" w:rsidRDefault="003172F8" w:rsidP="003172F8">
      <w:pPr>
        <w:pStyle w:val="BodyText"/>
      </w:pPr>
      <w:r>
        <w:t xml:space="preserve">A key contributing factor to rework in standards development and overall extended duration of the development projects is a lack of clearly defined and traceable requirements.  </w:t>
      </w:r>
      <w:r w:rsidRPr="00201EE4">
        <w:t xml:space="preserve">Requirements traditionally </w:t>
      </w:r>
      <w:r>
        <w:t>have been captured in spreadsheets, documents, and traceability managed through tools like Bugzilla. These methods are limited and fragmented approaches. T</w:t>
      </w:r>
      <w:r w:rsidRPr="00201EE4">
        <w:t xml:space="preserve">he growing importance of requirements management </w:t>
      </w:r>
      <w:r>
        <w:t xml:space="preserve">has </w:t>
      </w:r>
      <w:r w:rsidRPr="00201EE4">
        <w:t>led to the development of dedicated requirements management and traceability tools</w:t>
      </w:r>
      <w:r>
        <w:t xml:space="preserve"> which address these concerns and offer more complete solutions and offer the possibility to mitigate associated rework.</w:t>
      </w:r>
    </w:p>
    <w:p w14:paraId="3271DF6E" w14:textId="7091CFE7" w:rsidR="00726AC9" w:rsidRPr="00F76A25" w:rsidRDefault="003172F8" w:rsidP="00726AC9">
      <w:pPr>
        <w:jc w:val="both"/>
        <w:rPr>
          <w:rFonts w:eastAsia="Times New Roman" w:cs="Times New Roman"/>
          <w:color w:val="000000" w:themeColor="text1"/>
          <w:szCs w:val="24"/>
        </w:rPr>
      </w:pPr>
      <w:r>
        <w:t xml:space="preserve">There are several requirements management tools on the market. </w:t>
      </w:r>
      <w:r w:rsidRPr="00201EE4">
        <w:t xml:space="preserve">Jira is one of many very popular software in Agile projects. Jira is a tool specialized in </w:t>
      </w:r>
      <w:r>
        <w:t>work management including</w:t>
      </w:r>
      <w:r w:rsidRPr="00201EE4">
        <w:t xml:space="preserve"> </w:t>
      </w:r>
      <w:r>
        <w:t xml:space="preserve">bug/defects/task/user stories </w:t>
      </w:r>
      <w:r w:rsidRPr="00201EE4">
        <w:t>tracking</w:t>
      </w:r>
      <w:r>
        <w:t>.</w:t>
      </w:r>
      <w:r>
        <w:t xml:space="preserve"> These are all improvements over those in the existing tool-chain, </w:t>
      </w:r>
      <w:r>
        <w:rPr>
          <w:rFonts w:eastAsia="Times New Roman" w:cs="Times New Roman"/>
          <w:color w:val="000000" w:themeColor="text1"/>
          <w:szCs w:val="24"/>
        </w:rPr>
        <w:t>however, w</w:t>
      </w:r>
      <w:r w:rsidR="00726AC9" w:rsidRPr="00E5338D">
        <w:rPr>
          <w:rFonts w:eastAsia="Times New Roman" w:cs="Times New Roman"/>
          <w:color w:val="000000" w:themeColor="text1"/>
          <w:szCs w:val="24"/>
        </w:rPr>
        <w:t xml:space="preserve">hen requirements are completed they are </w:t>
      </w:r>
      <w:r w:rsidR="0056041A">
        <w:rPr>
          <w:rFonts w:eastAsia="Times New Roman" w:cs="Times New Roman"/>
          <w:color w:val="000000" w:themeColor="text1"/>
          <w:szCs w:val="24"/>
        </w:rPr>
        <w:t>removed from the</w:t>
      </w:r>
      <w:r w:rsidR="00726AC9" w:rsidRPr="00E5338D">
        <w:rPr>
          <w:rFonts w:eastAsia="Times New Roman" w:cs="Times New Roman"/>
          <w:color w:val="000000" w:themeColor="text1"/>
          <w:szCs w:val="24"/>
        </w:rPr>
        <w:t xml:space="preserve"> backlog </w:t>
      </w:r>
      <w:r w:rsidR="0056041A">
        <w:rPr>
          <w:rFonts w:eastAsia="Times New Roman" w:cs="Times New Roman"/>
          <w:color w:val="000000" w:themeColor="text1"/>
          <w:szCs w:val="24"/>
        </w:rPr>
        <w:t>making their traceability a less than intuitive operation</w:t>
      </w:r>
      <w:r w:rsidR="00726AC9" w:rsidRPr="00E5338D">
        <w:rPr>
          <w:rFonts w:eastAsia="Times New Roman" w:cs="Times New Roman"/>
          <w:color w:val="000000" w:themeColor="text1"/>
          <w:szCs w:val="24"/>
        </w:rPr>
        <w:t>.</w:t>
      </w:r>
      <w:r w:rsidR="00726AC9">
        <w:rPr>
          <w:rFonts w:eastAsia="Times New Roman" w:cs="Times New Roman"/>
          <w:color w:val="000000" w:themeColor="text1"/>
          <w:szCs w:val="24"/>
        </w:rPr>
        <w:t xml:space="preserve"> Another software solution is </w:t>
      </w:r>
      <w:r w:rsidR="00726AC9" w:rsidRPr="00E5338D">
        <w:rPr>
          <w:rFonts w:eastAsia="Times New Roman" w:cs="Times New Roman"/>
          <w:color w:val="000000" w:themeColor="text1"/>
          <w:szCs w:val="24"/>
        </w:rPr>
        <w:t>Modern Requirements</w:t>
      </w:r>
      <w:r w:rsidR="00726AC9">
        <w:rPr>
          <w:rFonts w:eastAsia="Times New Roman" w:cs="Times New Roman"/>
          <w:color w:val="000000" w:themeColor="text1"/>
          <w:szCs w:val="24"/>
        </w:rPr>
        <w:t>. It</w:t>
      </w:r>
      <w:r w:rsidR="00726AC9" w:rsidRPr="00E5338D">
        <w:rPr>
          <w:rFonts w:eastAsia="Times New Roman" w:cs="Times New Roman"/>
          <w:color w:val="000000" w:themeColor="text1"/>
          <w:szCs w:val="24"/>
        </w:rPr>
        <w:t xml:space="preserve"> provides a collaborative requirements management platform. This software also offers requirements traceability and impact analysis. Besides, it can be easily integrated with bug issues tools like JIRA and backlog tools like Microsoft TFS.</w:t>
      </w:r>
      <w:bookmarkStart w:id="27" w:name="_GoBack"/>
      <w:bookmarkEnd w:id="27"/>
      <w:r w:rsidR="00726AC9">
        <w:rPr>
          <w:rFonts w:eastAsia="Times New Roman" w:cs="Times New Roman"/>
          <w:color w:val="000000" w:themeColor="text1"/>
          <w:szCs w:val="24"/>
        </w:rPr>
        <w:t xml:space="preserve"> </w:t>
      </w:r>
      <w:r w:rsidR="00726AC9" w:rsidRPr="00E5338D">
        <w:rPr>
          <w:rFonts w:eastAsia="Times New Roman" w:cs="Times New Roman"/>
          <w:color w:val="000000" w:themeColor="text1"/>
          <w:szCs w:val="24"/>
        </w:rPr>
        <w:lastRenderedPageBreak/>
        <w:t>ReqView is a</w:t>
      </w:r>
      <w:r w:rsidR="00726AC9">
        <w:rPr>
          <w:rFonts w:eastAsia="Times New Roman" w:cs="Times New Roman"/>
          <w:color w:val="000000" w:themeColor="text1"/>
          <w:szCs w:val="24"/>
        </w:rPr>
        <w:t>nother popular</w:t>
      </w:r>
      <w:r w:rsidR="00726AC9" w:rsidRPr="00E5338D">
        <w:rPr>
          <w:rFonts w:eastAsia="Times New Roman" w:cs="Times New Roman"/>
          <w:color w:val="000000" w:themeColor="text1"/>
          <w:szCs w:val="24"/>
        </w:rPr>
        <w:t xml:space="preserve"> requirement management tool that allows to capture structured requirements and trace these requirements between requirements elicitation, design, and tests.</w:t>
      </w:r>
    </w:p>
    <w:p w14:paraId="559554AE" w14:textId="77777777" w:rsidR="00726AC9" w:rsidRDefault="00726AC9" w:rsidP="00726AC9">
      <w:pPr>
        <w:pStyle w:val="NormalWeb"/>
        <w:spacing w:before="0" w:beforeAutospacing="0" w:after="0" w:afterAutospacing="0"/>
        <w:jc w:val="both"/>
        <w:rPr>
          <w:rFonts w:eastAsia="Times New Roman"/>
          <w:color w:val="000000" w:themeColor="text1"/>
        </w:rPr>
      </w:pPr>
    </w:p>
    <w:p w14:paraId="5CDE6942" w14:textId="77777777" w:rsidR="00726AC9" w:rsidRPr="00B93730" w:rsidRDefault="00726AC9" w:rsidP="00726AC9">
      <w:pPr>
        <w:pStyle w:val="NormalWeb"/>
        <w:spacing w:before="0" w:beforeAutospacing="0" w:after="0" w:afterAutospacing="0"/>
        <w:jc w:val="both"/>
        <w:rPr>
          <w:rFonts w:ascii="-webkit-standard" w:eastAsia="Times New Roman" w:hAnsi="-webkit-standard"/>
          <w:color w:val="000000"/>
        </w:rPr>
      </w:pPr>
      <w:r w:rsidRPr="00B93730">
        <w:rPr>
          <w:rFonts w:eastAsia="Times New Roman"/>
          <w:color w:val="000000"/>
        </w:rPr>
        <w:t>These different tools</w:t>
      </w:r>
      <w:r>
        <w:rPr>
          <w:rFonts w:eastAsia="Times New Roman"/>
          <w:color w:val="000000"/>
        </w:rPr>
        <w:t>, in which requirements are often represented in plain text,</w:t>
      </w:r>
      <w:r w:rsidRPr="00B93730">
        <w:rPr>
          <w:rFonts w:eastAsia="Times New Roman"/>
          <w:color w:val="000000"/>
        </w:rPr>
        <w:t xml:space="preserve"> are not necessarily adapted to our needs for </w:t>
      </w:r>
      <w:r>
        <w:rPr>
          <w:rFonts w:eastAsia="Times New Roman"/>
          <w:color w:val="000000"/>
        </w:rPr>
        <w:t xml:space="preserve">advanced </w:t>
      </w:r>
      <w:r w:rsidRPr="00B93730">
        <w:rPr>
          <w:rFonts w:eastAsia="Times New Roman"/>
          <w:color w:val="000000"/>
        </w:rPr>
        <w:t>requirements management.</w:t>
      </w:r>
    </w:p>
    <w:p w14:paraId="618E03C4" w14:textId="1EB55411" w:rsidR="00726AC9" w:rsidRPr="00726AC9" w:rsidRDefault="00726AC9" w:rsidP="00726AC9">
      <w:pPr>
        <w:jc w:val="both"/>
        <w:rPr>
          <w:rFonts w:eastAsia="Times New Roman" w:cs="Times New Roman"/>
          <w:color w:val="000000"/>
          <w:szCs w:val="24"/>
        </w:rPr>
      </w:pPr>
      <w:r w:rsidRPr="00B93730">
        <w:rPr>
          <w:rFonts w:eastAsia="Times New Roman" w:cs="Times New Roman"/>
          <w:color w:val="000000"/>
          <w:szCs w:val="24"/>
        </w:rPr>
        <w:t>Indeed, to both correctly manage and validate the requirements, these need to be formal</w:t>
      </w:r>
      <w:r>
        <w:rPr>
          <w:rFonts w:eastAsia="Times New Roman" w:cs="Times New Roman"/>
          <w:color w:val="000000"/>
          <w:szCs w:val="24"/>
        </w:rPr>
        <w:t>ly defined in a</w:t>
      </w:r>
      <w:r w:rsidRPr="00B93730">
        <w:rPr>
          <w:rFonts w:eastAsia="Times New Roman" w:cs="Times New Roman"/>
          <w:color w:val="000000"/>
          <w:szCs w:val="24"/>
        </w:rPr>
        <w:t xml:space="preserve"> semantically and structurally computer interpretable way. This computer interpretable and formal definition of the requirements will </w:t>
      </w:r>
      <w:r>
        <w:rPr>
          <w:rFonts w:eastAsia="Times New Roman" w:cs="Times New Roman"/>
          <w:color w:val="000000"/>
          <w:szCs w:val="24"/>
        </w:rPr>
        <w:t>allow us to leverage reasoning tools to automate</w:t>
      </w:r>
      <w:r w:rsidRPr="00B93730">
        <w:rPr>
          <w:rFonts w:eastAsia="Times New Roman" w:cs="Times New Roman"/>
          <w:color w:val="000000"/>
          <w:szCs w:val="24"/>
        </w:rPr>
        <w:t xml:space="preserve"> consistency checking</w:t>
      </w:r>
      <w:r>
        <w:rPr>
          <w:rFonts w:eastAsia="Times New Roman" w:cs="Times New Roman"/>
          <w:color w:val="000000"/>
          <w:szCs w:val="24"/>
        </w:rPr>
        <w:t>, validation</w:t>
      </w:r>
      <w:r w:rsidRPr="00B93730">
        <w:rPr>
          <w:rFonts w:eastAsia="Times New Roman" w:cs="Times New Roman"/>
          <w:color w:val="000000"/>
          <w:szCs w:val="24"/>
        </w:rPr>
        <w:t xml:space="preserve"> and logical prioritization of the requirements. </w:t>
      </w:r>
      <w:r>
        <w:rPr>
          <w:rFonts w:eastAsia="Times New Roman" w:cs="Times New Roman"/>
          <w:color w:val="000000"/>
          <w:szCs w:val="24"/>
        </w:rPr>
        <w:t>Moreover</w:t>
      </w:r>
      <w:r w:rsidRPr="00B93730">
        <w:rPr>
          <w:rFonts w:eastAsia="Times New Roman" w:cs="Times New Roman"/>
          <w:color w:val="000000"/>
          <w:szCs w:val="24"/>
        </w:rPr>
        <w:t xml:space="preserve">, the </w:t>
      </w:r>
      <w:r>
        <w:rPr>
          <w:rFonts w:eastAsia="Times New Roman" w:cs="Times New Roman"/>
          <w:color w:val="000000"/>
          <w:szCs w:val="24"/>
        </w:rPr>
        <w:t>solution should</w:t>
      </w:r>
      <w:r w:rsidRPr="00B93730">
        <w:rPr>
          <w:rFonts w:eastAsia="Times New Roman" w:cs="Times New Roman"/>
          <w:color w:val="000000"/>
          <w:szCs w:val="24"/>
        </w:rPr>
        <w:t xml:space="preserve"> </w:t>
      </w:r>
      <w:r>
        <w:rPr>
          <w:rFonts w:eastAsia="Times New Roman" w:cs="Times New Roman"/>
          <w:color w:val="000000"/>
          <w:szCs w:val="24"/>
        </w:rPr>
        <w:t>support</w:t>
      </w:r>
      <w:r w:rsidRPr="00B93730">
        <w:rPr>
          <w:rFonts w:eastAsia="Times New Roman" w:cs="Times New Roman"/>
          <w:color w:val="000000"/>
          <w:szCs w:val="24"/>
        </w:rPr>
        <w:t xml:space="preserve"> traceability of the requirements against elements in the information models, documents and deliverables to be able to verify that the requirements are correctly meet. </w:t>
      </w:r>
    </w:p>
    <w:p w14:paraId="3BEE7216" w14:textId="77777777" w:rsidR="00414DB4" w:rsidRPr="00201EE4" w:rsidRDefault="00414DB4" w:rsidP="00201EE4">
      <w:pPr>
        <w:jc w:val="both"/>
        <w:rPr>
          <w:rFonts w:ascii="Arial" w:eastAsia="Times New Roman" w:hAnsi="Arial" w:cs="Arial"/>
          <w:color w:val="000000" w:themeColor="text1"/>
          <w:szCs w:val="24"/>
        </w:rPr>
      </w:pPr>
    </w:p>
    <w:p w14:paraId="7DB20D50" w14:textId="28D924AF" w:rsidR="00E5338D" w:rsidRDefault="00E5338D" w:rsidP="00201EE4">
      <w:pPr>
        <w:pStyle w:val="Heading4"/>
        <w:jc w:val="both"/>
        <w:rPr>
          <w:rFonts w:cs="Arial"/>
          <w:color w:val="000000" w:themeColor="text1"/>
        </w:rPr>
      </w:pPr>
      <w:r w:rsidRPr="00201EE4">
        <w:rPr>
          <w:rFonts w:cs="Arial"/>
          <w:color w:val="000000" w:themeColor="text1"/>
        </w:rPr>
        <w:t>Future Research Needed</w:t>
      </w:r>
    </w:p>
    <w:p w14:paraId="2D610ACB" w14:textId="77777777" w:rsidR="00425AD3" w:rsidRPr="00425AD3" w:rsidRDefault="00425AD3" w:rsidP="00425AD3"/>
    <w:p w14:paraId="53C4716B" w14:textId="6822D612" w:rsidR="00414DB4" w:rsidRPr="00201EE4" w:rsidRDefault="00E5338D" w:rsidP="00062B62">
      <w:pPr>
        <w:pStyle w:val="BodyText"/>
        <w:rPr>
          <w:rFonts w:ascii="Arial" w:eastAsia="Times New Roman" w:hAnsi="Arial" w:cs="Arial"/>
          <w:color w:val="000000" w:themeColor="text1"/>
        </w:rPr>
      </w:pPr>
      <w:r w:rsidRPr="00201EE4">
        <w:t>As previously mentioned, SAFe provides methods to help teams in implementing Agile in their projects, including Backlog management and Agile Release Trains. SAFe also offers methods and processes for requirements management such as the SAFe Requirements Model and, Continuously Verify and Validate processes. The SAFe Requirements Model “provides a scalable model that demonstrates a way to express systems behaviors” [</w:t>
      </w:r>
      <w:r w:rsidR="00683173">
        <w:t>1</w:t>
      </w:r>
      <w:r w:rsidR="001E12DA">
        <w:t>4</w:t>
      </w:r>
      <w:r w:rsidRPr="00201EE4">
        <w:t>], like features (</w:t>
      </w:r>
      <w:r w:rsidRPr="00201EE4">
        <w:rPr>
          <w:i/>
          <w:iCs/>
        </w:rPr>
        <w:t>user account, notifications, keywords search)</w:t>
      </w:r>
      <w:r w:rsidRPr="00201EE4">
        <w:t>, stories (</w:t>
      </w:r>
      <w:r w:rsidRPr="00201EE4">
        <w:rPr>
          <w:i/>
          <w:iCs/>
        </w:rPr>
        <w:t>As a user, I want to be able to run the software on Windows and on Mac.</w:t>
      </w:r>
      <w:r w:rsidRPr="00201EE4">
        <w:t>), and non-functional requirements (</w:t>
      </w:r>
      <w:r w:rsidRPr="00201EE4">
        <w:rPr>
          <w:i/>
          <w:iCs/>
        </w:rPr>
        <w:t>The software should be reliable in order to be able to resist attacks and handle system errors.</w:t>
      </w:r>
      <w:r w:rsidRPr="00201EE4">
        <w:t>). The Continuously Verify and Validate processes ensure “that the system works as designed and it meets the needs of the user” [</w:t>
      </w:r>
      <w:r w:rsidR="00AF6767">
        <w:t>1</w:t>
      </w:r>
      <w:r w:rsidR="001E12DA">
        <w:t>5</w:t>
      </w:r>
      <w:r w:rsidRPr="00201EE4">
        <w:t>] and these processes are supported by the Requirements Model. However, SAFe Requirements Model is only a conceptual model</w:t>
      </w:r>
      <w:r w:rsidR="00726AC9">
        <w:t xml:space="preserve"> and lacks a formal implementable/implementation form that would enable SAFe-compliant tools interoperability</w:t>
      </w:r>
      <w:r w:rsidRPr="00201EE4">
        <w:t>. </w:t>
      </w:r>
    </w:p>
    <w:p w14:paraId="2AC54103" w14:textId="77343B07" w:rsidR="00414DB4" w:rsidRPr="00201EE4" w:rsidRDefault="00E5338D" w:rsidP="00062B62">
      <w:pPr>
        <w:pStyle w:val="BodyText"/>
        <w:rPr>
          <w:rFonts w:ascii="Arial" w:eastAsia="Times New Roman" w:hAnsi="Arial" w:cs="Arial"/>
          <w:color w:val="000000" w:themeColor="text1"/>
        </w:rPr>
      </w:pPr>
      <w:r w:rsidRPr="00201EE4">
        <w:t xml:space="preserve">Moreover, while SAFe provides guidelines to implement Agile principles and requirements management, there are still some </w:t>
      </w:r>
      <w:r w:rsidR="00D34220" w:rsidRPr="00201EE4">
        <w:t>practices</w:t>
      </w:r>
      <w:r w:rsidRPr="00201EE4">
        <w:t xml:space="preserve"> that are missing and need to be integrated such as meetings’ minutes.  By definition, meeting </w:t>
      </w:r>
      <w:r w:rsidR="0009489D" w:rsidRPr="00201EE4">
        <w:t>minutes’</w:t>
      </w:r>
      <w:r w:rsidRPr="00201EE4">
        <w:t xml:space="preserve"> record relevant, important, and critical topics and decisions discussed and agreed upon during meetings (online and face-to-face). These notes, archived and available to the community, helps to ensure that every member of the development process knows what was discussed, decided, and agreed upon. In international standard development, the different actors are generally geographical dispersed, in different </w:t>
      </w:r>
      <w:r w:rsidR="00D34220" w:rsidRPr="00201EE4">
        <w:t>time zones</w:t>
      </w:r>
      <w:r w:rsidRPr="00201EE4">
        <w:t xml:space="preserve">, </w:t>
      </w:r>
      <w:r w:rsidR="00D34220" w:rsidRPr="00201EE4">
        <w:t>and working</w:t>
      </w:r>
      <w:r w:rsidRPr="00201EE4">
        <w:t xml:space="preserve"> in different teams in parallel, making it challenging for the different actors to keep track of all ongoing activities and decisions </w:t>
      </w:r>
      <w:r w:rsidR="00D34220" w:rsidRPr="00201EE4">
        <w:t>made. In</w:t>
      </w:r>
      <w:r w:rsidRPr="00201EE4">
        <w:t xml:space="preserve"> this context, these minutes are a key communication, reporting and traceability tool, in order to keep people informed and up to date with the current state of the development process. The STEP development team(s) hosts several international meetings such as the ISO TC184/SC4 or PDES workshops during which the different stakeholders meet face-to-face to discuss past, current, and future developments.  These meetings are held twice a year and STEP experts cannot always participate to all the international meetings. Meetings minutes are taken during both the ISO and PDES meetings, and they are shared with the participants, often by emails. </w:t>
      </w:r>
      <w:r w:rsidRPr="00201EE4">
        <w:lastRenderedPageBreak/>
        <w:t>These minutes are not necessarily very detailed and easily accessible by all the STEP community. Moreover, the meeting minutes are not written according to a formal template. Therefore, implementing a formal model for taking minutes would make it possible to link the decisions and the actions taken during the meetings to the tasks or bugs in Jira. This formal model should also facilitate the understanding of the conduct of the meeting for the people unable to attend.</w:t>
      </w:r>
    </w:p>
    <w:p w14:paraId="29E14735" w14:textId="0CF069E8" w:rsidR="00E5338D" w:rsidRPr="00201EE4" w:rsidRDefault="00E5338D" w:rsidP="00062B62">
      <w:pPr>
        <w:pStyle w:val="BodyText"/>
      </w:pPr>
      <w:r w:rsidRPr="00201EE4">
        <w:t>Furthermore, integrating Agile principles with requirements and minutes management into the standard development process requires the use of multiple tools on top of the many different tools used to develop, implement, and maintain an information standard. Working with all of these different tools and technologies means that the development team needs to ensure that there is a proper integration model in place. Indeed, there is often no formal integration model to ensure perfect interoperability and integration between all of these technologies and tools. In the STEP environment, the tools integration situation is even more complex due to STEP complexity, lifespan, and the use of bespoke tools and technologies. STEP development began decades ago, and its range has expanded a lot over the past few years. With the continuous emergence of new technologies, the tools used for STEP development have changed since its creation. There are two types of integration to implement for STEP: on the one hand, the integration between the old and the current technologies. Regarding the first integration, some legacy data need to be migrated in the technologies currently used. On the other hand, the integration between the tools used to implement STEP and the Agile management tools. The tools chosen to implement the Agile method in the STEP development should be able to easily collaborate with the tools currently used.  </w:t>
      </w:r>
    </w:p>
    <w:p w14:paraId="7E1BA479" w14:textId="77777777" w:rsidR="00414DB4" w:rsidRPr="00201EE4" w:rsidRDefault="00414DB4" w:rsidP="00201EE4">
      <w:pPr>
        <w:jc w:val="both"/>
        <w:rPr>
          <w:rFonts w:ascii="Arial" w:eastAsia="Times New Roman" w:hAnsi="Arial" w:cs="Arial"/>
          <w:color w:val="000000" w:themeColor="text1"/>
          <w:szCs w:val="24"/>
        </w:rPr>
      </w:pPr>
    </w:p>
    <w:p w14:paraId="36D65B9E" w14:textId="4275987E" w:rsidR="00E5338D" w:rsidRPr="00201EE4" w:rsidRDefault="00E5338D" w:rsidP="00062B62">
      <w:pPr>
        <w:pStyle w:val="BodyText"/>
      </w:pPr>
      <w:r w:rsidRPr="00201EE4">
        <w:t>Finally, the standard development process is not the same as usual IT projects process. Indeed, the development of a standard relies on the voluntary contributions of the members of the WG. The people and resources available vary, which makes the development process more irregular than in standard Agile projects, in which the development team is dedicated to the project full-time. Besides, standard experts are geographically dispersed and with the time difference, everybody is working according to their time zones, which can make it difficult to adopt some of the Agile practices. Without a full-time development team, the Agile sprint can’t be as regular and intense as normal Agile projects sprints, which means that in the case of the standards development, there are challenges that we still need to work on to ensure that the Agile method can meet all their needs and constraints.</w:t>
      </w:r>
    </w:p>
    <w:p w14:paraId="0D5209E0" w14:textId="77777777" w:rsidR="00E5338D" w:rsidRPr="00201EE4" w:rsidRDefault="00E5338D" w:rsidP="00201EE4">
      <w:pPr>
        <w:jc w:val="both"/>
        <w:rPr>
          <w:rFonts w:ascii="Arial" w:hAnsi="Arial" w:cs="Arial"/>
          <w:color w:val="000000" w:themeColor="text1"/>
        </w:rPr>
      </w:pPr>
    </w:p>
    <w:p w14:paraId="62D28F34" w14:textId="530F9156" w:rsidR="009D20E1" w:rsidRDefault="009D20E1" w:rsidP="00201EE4">
      <w:pPr>
        <w:pStyle w:val="Heading3"/>
        <w:jc w:val="both"/>
        <w:rPr>
          <w:rFonts w:cs="Arial"/>
          <w:color w:val="000000" w:themeColor="text1"/>
        </w:rPr>
      </w:pPr>
      <w:bookmarkStart w:id="28" w:name="_Toc25051655"/>
      <w:r w:rsidRPr="00201EE4">
        <w:rPr>
          <w:rFonts w:cs="Arial"/>
          <w:color w:val="000000" w:themeColor="text1"/>
        </w:rPr>
        <w:t>Solutions</w:t>
      </w:r>
      <w:bookmarkEnd w:id="28"/>
    </w:p>
    <w:p w14:paraId="17477C5E" w14:textId="77777777" w:rsidR="00425AD3" w:rsidRPr="00425AD3" w:rsidRDefault="00425AD3" w:rsidP="00425AD3"/>
    <w:p w14:paraId="3A3D27FA" w14:textId="68256C81" w:rsidR="009D20E1" w:rsidRPr="00201EE4" w:rsidRDefault="009D20E1" w:rsidP="00062B62">
      <w:pPr>
        <w:pStyle w:val="BodyText"/>
      </w:pPr>
      <w:r w:rsidRPr="00201EE4">
        <w:t>One of the most important principles of agile, and specifically the Scaled Agile’s SAFe framework, is Continuous Delivery. Continuous Delivery can be considered as three independent yet related phases: Continuous Exploration, Continuous Integration and Continuous Deployment.</w:t>
      </w:r>
    </w:p>
    <w:p w14:paraId="7EC08722" w14:textId="77777777" w:rsidR="00414DB4" w:rsidRPr="00201EE4" w:rsidRDefault="00414DB4" w:rsidP="00201EE4">
      <w:pPr>
        <w:jc w:val="both"/>
        <w:rPr>
          <w:rFonts w:ascii="Arial" w:hAnsi="Arial" w:cs="Arial"/>
          <w:color w:val="000000" w:themeColor="text1"/>
          <w:szCs w:val="24"/>
        </w:rPr>
      </w:pPr>
    </w:p>
    <w:p w14:paraId="57336FF8" w14:textId="61AAFA6F" w:rsidR="009D20E1" w:rsidRDefault="009D20E1" w:rsidP="00201EE4">
      <w:pPr>
        <w:pStyle w:val="Heading4"/>
        <w:jc w:val="both"/>
        <w:rPr>
          <w:rFonts w:cs="Arial"/>
          <w:i/>
          <w:color w:val="000000" w:themeColor="text1"/>
        </w:rPr>
      </w:pPr>
      <w:r w:rsidRPr="00201EE4">
        <w:rPr>
          <w:rFonts w:cs="Arial"/>
          <w:i/>
          <w:color w:val="000000" w:themeColor="text1"/>
        </w:rPr>
        <w:lastRenderedPageBreak/>
        <w:t>Continuous Exploration</w:t>
      </w:r>
    </w:p>
    <w:p w14:paraId="775669BC" w14:textId="77777777" w:rsidR="00425AD3" w:rsidRPr="00425AD3" w:rsidRDefault="00425AD3" w:rsidP="00425AD3"/>
    <w:p w14:paraId="360F55BF" w14:textId="66903E00" w:rsidR="00FB2D51" w:rsidRPr="00201EE4" w:rsidRDefault="009D20E1" w:rsidP="00062B62">
      <w:pPr>
        <w:pStyle w:val="BodyText"/>
        <w:rPr>
          <w:rFonts w:ascii="Arial" w:hAnsi="Arial" w:cs="Arial"/>
          <w:color w:val="000000" w:themeColor="text1"/>
        </w:rPr>
      </w:pPr>
      <w:r w:rsidRPr="00201EE4">
        <w:t>Continuous Exploration [CE], as defined by Scaled Agile, is a “process that fosters innovation and builds alignment on what should be built.”</w:t>
      </w:r>
      <w:r w:rsidR="00AF6767">
        <w:t xml:space="preserve"> [1</w:t>
      </w:r>
      <w:r w:rsidR="001E12DA">
        <w:t>6</w:t>
      </w:r>
      <w:r w:rsidR="00AF6767">
        <w:t>]</w:t>
      </w:r>
      <w:r w:rsidRPr="00201EE4">
        <w:t xml:space="preserve"> </w:t>
      </w:r>
      <w:r w:rsidRPr="00201EE4">
        <w:fldChar w:fldCharType="begin"/>
      </w:r>
      <w:r w:rsidRPr="00201EE4">
        <w:instrText xml:space="preserve"> ADDIN ZOTERO_ITEM CSL_CITATION {"citationID":"rYlbywi3","properties":{"formattedCitation":"(\\uc0\\u8220{}Continuous Exploration \\uc0\\u8211{} Scaled Agile Framework,\\uc0\\u8221{} 2018)","plainCitation":"(“Continuous Exploration – Scaled Agile Framework,” 2018)","noteIndex":0},"citationItems":[{"id":3168,"uris":["http://zotero.org/groups/2283838/items/A8A7PYJ4"],"uri":["http://zotero.org/groups/2283838/items/A8A7PYJ4"],"itemData":{"id":3168,"type":"webpage","title":"Continuous Exploration – Scaled Agile Framework","URL":"https://www.scaledagileframework.com/continuous-exploration/","issued":{"date-parts":[["2018"]]},"accessed":{"date-parts":[["2019",7,19]]}}}],"schema":"https://github.com/citation-style-language/schema/raw/master/csl-citation.json"} </w:instrText>
      </w:r>
      <w:r w:rsidRPr="00201EE4">
        <w:fldChar w:fldCharType="separate"/>
      </w:r>
      <w:r w:rsidRPr="00201EE4">
        <w:t>(“Continuous Exploration – Scaled Agile Framework,” 2018)</w:t>
      </w:r>
      <w:r w:rsidRPr="00201EE4">
        <w:fldChar w:fldCharType="end"/>
      </w:r>
      <w:r w:rsidRPr="00201EE4">
        <w:t xml:space="preserve"> CE is when the customers and team members express new ideas, refined and prioritized in the backlog. The final alignment comes during the PI Planning event.</w:t>
      </w:r>
    </w:p>
    <w:p w14:paraId="2CBAE2A0" w14:textId="2D0BD894" w:rsidR="009D20E1" w:rsidRPr="00201EE4" w:rsidRDefault="009D20E1" w:rsidP="00062B62">
      <w:pPr>
        <w:pStyle w:val="BodyText"/>
      </w:pPr>
      <w:r w:rsidRPr="00201EE4">
        <w:t>Some ISO 10303 STEP standards [e.g., AP242, AP209, AP210] are developed in a second-generation version control system called CVS. Recently, the development community has migrated to a third-generation version control system called GIT and integrates with KANBANs and advanced communications tools like ChatOps. This can help agile teams rapidly explore new ideas, validating their ability to integrate while not disrupting the production system or branch line. GIT Branching is a key enabler as the previous generation of source code management did not provide collaboration or development areas.</w:t>
      </w:r>
    </w:p>
    <w:p w14:paraId="3A807AE3" w14:textId="77777777" w:rsidR="00414DB4" w:rsidRPr="00201EE4" w:rsidRDefault="00414DB4" w:rsidP="00201EE4">
      <w:pPr>
        <w:jc w:val="both"/>
        <w:rPr>
          <w:rFonts w:ascii="Arial" w:hAnsi="Arial" w:cs="Arial"/>
          <w:color w:val="000000" w:themeColor="text1"/>
          <w:szCs w:val="24"/>
        </w:rPr>
      </w:pPr>
    </w:p>
    <w:p w14:paraId="1894CE59" w14:textId="7BDEA8C9" w:rsidR="009D20E1" w:rsidRDefault="009D20E1" w:rsidP="00201EE4">
      <w:pPr>
        <w:pStyle w:val="Heading4"/>
        <w:jc w:val="both"/>
        <w:rPr>
          <w:rFonts w:cs="Arial"/>
          <w:i/>
          <w:color w:val="000000" w:themeColor="text1"/>
        </w:rPr>
      </w:pPr>
      <w:r w:rsidRPr="00201EE4">
        <w:rPr>
          <w:rFonts w:cs="Arial"/>
          <w:i/>
          <w:color w:val="000000" w:themeColor="text1"/>
        </w:rPr>
        <w:t>Continuous Integration</w:t>
      </w:r>
    </w:p>
    <w:p w14:paraId="27FE2128" w14:textId="77777777" w:rsidR="00425AD3" w:rsidRPr="00425AD3" w:rsidRDefault="00425AD3" w:rsidP="00425AD3"/>
    <w:p w14:paraId="1FBCE4FB" w14:textId="1FE357F5" w:rsidR="009D20E1" w:rsidRPr="00201EE4" w:rsidRDefault="009D20E1" w:rsidP="00062B62">
      <w:pPr>
        <w:pStyle w:val="BodyText"/>
      </w:pPr>
      <w:r w:rsidRPr="00201EE4">
        <w:t>Continuous Integration [CI], as defined by Scaled Agile, is a process of developing and integrating in a continuous flow. This will include tasks such as developing, testing, integrating and validating in an environment before production release</w:t>
      </w:r>
      <w:r w:rsidR="00AF6767">
        <w:t xml:space="preserve"> [1</w:t>
      </w:r>
      <w:r w:rsidR="001E12DA">
        <w:t>7</w:t>
      </w:r>
      <w:r w:rsidR="00AF6767">
        <w:t>]</w:t>
      </w:r>
      <w:r w:rsidRPr="00201EE4">
        <w:t xml:space="preserve">. </w:t>
      </w:r>
      <w:r w:rsidRPr="00201EE4">
        <w:fldChar w:fldCharType="begin"/>
      </w:r>
      <w:r w:rsidRPr="00201EE4">
        <w:instrText xml:space="preserve"> ADDIN ZOTERO_ITEM CSL_CITATION {"citationID":"fX673WLp","properties":{"formattedCitation":"(\\uc0\\u8220{}Continuous Integration \\uc0\\u8211{} Scaled Agile Framework,\\uc0\\u8221{} 2018)","plainCitation":"(“Continuous Integration – Scaled Agile Framework,” 2018)","noteIndex":0},"citationItems":[{"id":3170,"uris":["http://zotero.org/groups/2283838/items/EXK3RMJC"],"uri":["http://zotero.org/groups/2283838/items/EXK3RMJC"],"itemData":{"id":3170,"type":"webpage","title":"Continuous Integration – Scaled Agile Framework","URL":"https://www.scaledagileframework.com/continuous-integration/","issued":{"date-parts":[["2018"]]},"accessed":{"date-parts":[["2019",7,19]]}}}],"schema":"https://github.com/citation-style-language/schema/raw/master/csl-citation.json"} </w:instrText>
      </w:r>
      <w:r w:rsidRPr="00201EE4">
        <w:fldChar w:fldCharType="separate"/>
      </w:r>
      <w:r w:rsidRPr="00201EE4">
        <w:t>(“Continuous Integration – Scaled Agile Framework,” 2018)</w:t>
      </w:r>
      <w:r w:rsidRPr="00201EE4">
        <w:fldChar w:fldCharType="end"/>
      </w:r>
    </w:p>
    <w:p w14:paraId="4EADE2D7" w14:textId="77777777" w:rsidR="00FB2D51" w:rsidRPr="00201EE4" w:rsidRDefault="00FB2D51" w:rsidP="00201EE4">
      <w:pPr>
        <w:jc w:val="both"/>
        <w:rPr>
          <w:rFonts w:ascii="Arial" w:hAnsi="Arial" w:cs="Arial"/>
          <w:color w:val="000000" w:themeColor="text1"/>
          <w:szCs w:val="24"/>
        </w:rPr>
      </w:pPr>
    </w:p>
    <w:p w14:paraId="2CA930F3" w14:textId="77777777" w:rsidR="009D20E1" w:rsidRPr="00201EE4" w:rsidRDefault="009D20E1" w:rsidP="00062B62">
      <w:pPr>
        <w:pStyle w:val="BodyText"/>
      </w:pPr>
      <w:r w:rsidRPr="00201EE4">
        <w:t xml:space="preserve">CI is made possible with software development best practices that include version control, automated testing, and build automation. There are many choices in the industry such as Bitbucket/Bamboo, Jenkins, AWS CodePipeline, and Gitlab. </w:t>
      </w:r>
    </w:p>
    <w:p w14:paraId="7FE42054" w14:textId="77777777" w:rsidR="00FB2D51" w:rsidRPr="00201EE4" w:rsidRDefault="00FB2D51" w:rsidP="00201EE4">
      <w:pPr>
        <w:jc w:val="both"/>
        <w:rPr>
          <w:rFonts w:ascii="Arial" w:hAnsi="Arial" w:cs="Arial"/>
          <w:color w:val="000000" w:themeColor="text1"/>
          <w:szCs w:val="24"/>
        </w:rPr>
      </w:pPr>
    </w:p>
    <w:p w14:paraId="71C7A3DB" w14:textId="77777777" w:rsidR="009D20E1" w:rsidRPr="00201EE4" w:rsidRDefault="009D20E1" w:rsidP="00062B62">
      <w:pPr>
        <w:pStyle w:val="BodyText"/>
      </w:pPr>
      <w:r w:rsidRPr="00201EE4">
        <w:t>To take advantage of the CI capabilities, the development environment must move to a third-generation version control system based on GIT technology. The new tools will allow for continuous exploration as well as continuous integration via the decentralized and distributed architecture, commit before merge capabilities and integrated quality controls. A CI capability will allow standards developers to receive immediate feedback on the pass/failure of their commits by hooking in tools like EXPRESS Engine, JSDAI Compiles, Python scripts or ANT Builds. Immediate feedback will allow developers to fix the issue in the current iteration and not pass it to the end of the flow for someone else to address [in which case the resource may have moved on and not available]. Another feature of some of the CI tools, and really a requirement, is the connection to other issue/task management systems. Jobs can be triggered by lifecycle promotion of the issue/task and feedback so that everyone on the team can have a clear picture of status of the project deliverables. NOTE: The ISO 10303 Extended Architecture already makes use of GIT capabilities but has not developed a continuous integration pipeline for quality and integration automation.</w:t>
      </w:r>
    </w:p>
    <w:p w14:paraId="12E5F0A3" w14:textId="14337C7B" w:rsidR="009D20E1" w:rsidRPr="00201EE4" w:rsidRDefault="00480150" w:rsidP="00062B62">
      <w:pPr>
        <w:jc w:val="center"/>
        <w:rPr>
          <w:rFonts w:ascii="Arial" w:hAnsi="Arial" w:cs="Arial"/>
          <w:color w:val="000000" w:themeColor="text1"/>
          <w:szCs w:val="24"/>
        </w:rPr>
      </w:pPr>
      <w:r w:rsidRPr="00480150">
        <w:rPr>
          <w:rFonts w:ascii="Arial" w:hAnsi="Arial" w:cs="Arial"/>
          <w:noProof/>
          <w:color w:val="000000" w:themeColor="text1"/>
          <w:szCs w:val="24"/>
        </w:rPr>
        <w:object w:dxaOrig="8611" w:dyaOrig="6015" w14:anchorId="451D1A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8.8pt;height:228.6pt;mso-width-percent:0;mso-height-percent:0;mso-width-percent:0;mso-height-percent:0" o:ole="">
            <v:imagedata r:id="rId21" o:title=""/>
          </v:shape>
          <o:OLEObject Type="Embed" ProgID="Visio.Drawing.15" ShapeID="_x0000_i1025" DrawAspect="Content" ObjectID="_1635840701" r:id="rId22"/>
        </w:object>
      </w:r>
    </w:p>
    <w:p w14:paraId="7546D93D" w14:textId="2FE45480" w:rsidR="009D20E1" w:rsidRDefault="009D20E1" w:rsidP="00062B62">
      <w:pPr>
        <w:pStyle w:val="Caption"/>
        <w:jc w:val="center"/>
      </w:pPr>
      <w:bookmarkStart w:id="29" w:name="_Toc25051630"/>
      <w:r w:rsidRPr="00201EE4">
        <w:rPr>
          <w:b/>
          <w:lang w:eastAsia="zh-CN"/>
        </w:rPr>
        <w:t>Fig.</w:t>
      </w:r>
      <w:r w:rsidRPr="00201EE4">
        <w:rPr>
          <w:b/>
        </w:rPr>
        <w:t xml:space="preserve"> </w:t>
      </w:r>
      <w:r w:rsidRPr="00201EE4">
        <w:rPr>
          <w:b/>
        </w:rPr>
        <w:fldChar w:fldCharType="begin"/>
      </w:r>
      <w:r w:rsidRPr="00201EE4">
        <w:rPr>
          <w:b/>
        </w:rPr>
        <w:instrText xml:space="preserve"> SEQ Figure \* ARABIC </w:instrText>
      </w:r>
      <w:r w:rsidRPr="00201EE4">
        <w:rPr>
          <w:b/>
        </w:rPr>
        <w:fldChar w:fldCharType="separate"/>
      </w:r>
      <w:r w:rsidR="00A65FF6" w:rsidRPr="00201EE4">
        <w:rPr>
          <w:b/>
          <w:noProof/>
        </w:rPr>
        <w:t>6</w:t>
      </w:r>
      <w:r w:rsidRPr="00201EE4">
        <w:rPr>
          <w:b/>
        </w:rPr>
        <w:fldChar w:fldCharType="end"/>
      </w:r>
      <w:r w:rsidRPr="00201EE4">
        <w:rPr>
          <w:b/>
          <w:lang w:eastAsia="zh-CN"/>
        </w:rPr>
        <w:t>.</w:t>
      </w:r>
      <w:r w:rsidRPr="00201EE4">
        <w:rPr>
          <w:b/>
        </w:rPr>
        <w:t xml:space="preserve"> </w:t>
      </w:r>
      <w:r w:rsidR="008C0D8A">
        <w:t>Proposed development integration</w:t>
      </w:r>
      <w:r w:rsidRPr="00201EE4">
        <w:t>. [6].</w:t>
      </w:r>
      <w:bookmarkEnd w:id="29"/>
    </w:p>
    <w:p w14:paraId="3B971A30" w14:textId="77777777" w:rsidR="00425AD3" w:rsidRPr="00425AD3" w:rsidRDefault="00425AD3" w:rsidP="00425AD3"/>
    <w:p w14:paraId="1A4D5C3B" w14:textId="223E08A7" w:rsidR="009D20E1" w:rsidRDefault="009D20E1" w:rsidP="00201EE4">
      <w:pPr>
        <w:pStyle w:val="Heading4"/>
        <w:jc w:val="both"/>
        <w:rPr>
          <w:rFonts w:cs="Arial"/>
          <w:i/>
          <w:color w:val="000000" w:themeColor="text1"/>
        </w:rPr>
      </w:pPr>
      <w:r w:rsidRPr="00201EE4">
        <w:rPr>
          <w:rFonts w:cs="Arial"/>
          <w:i/>
          <w:color w:val="000000" w:themeColor="text1"/>
        </w:rPr>
        <w:t>Continuous Deployment</w:t>
      </w:r>
    </w:p>
    <w:p w14:paraId="40DEC67C" w14:textId="77777777" w:rsidR="00425AD3" w:rsidRPr="00425AD3" w:rsidRDefault="00425AD3" w:rsidP="00425AD3"/>
    <w:p w14:paraId="066AD0C9" w14:textId="1F858372" w:rsidR="00414DB4" w:rsidRPr="00201EE4" w:rsidRDefault="009D20E1" w:rsidP="00062B62">
      <w:pPr>
        <w:pStyle w:val="BodyText"/>
      </w:pPr>
      <w:r w:rsidRPr="00201EE4">
        <w:t xml:space="preserve">Again, Scaled Agile provides a framework for </w:t>
      </w:r>
      <w:r w:rsidR="0009489D" w:rsidRPr="00201EE4">
        <w:t>Continuous</w:t>
      </w:r>
      <w:r w:rsidRPr="00201EE4">
        <w:t xml:space="preserve"> Deployment [CD]. In this stage, the product is deployed, verified, monitored and setup for responding to issues</w:t>
      </w:r>
      <w:r w:rsidR="00AF6767">
        <w:t xml:space="preserve"> [1</w:t>
      </w:r>
      <w:r w:rsidR="001E12DA">
        <w:t>8</w:t>
      </w:r>
      <w:r w:rsidR="00AF6767">
        <w:t>]</w:t>
      </w:r>
      <w:r w:rsidRPr="00201EE4">
        <w:t xml:space="preserve">. </w:t>
      </w:r>
      <w:r w:rsidRPr="00201EE4">
        <w:fldChar w:fldCharType="begin"/>
      </w:r>
      <w:r w:rsidRPr="00201EE4">
        <w:instrText xml:space="preserve"> ADDIN ZOTERO_ITEM CSL_CITATION {"citationID":"R5W5wuf5","properties":{"formattedCitation":"(\\uc0\\u8220{}Continuous Deployment \\uc0\\u8211{} Scaled Agile Framework,\\uc0\\u8221{} 2018)","plainCitation":"(“Continuous Deployment – Scaled Agile Framework,” 2018)","noteIndex":0},"citationItems":[{"id":3174,"uris":["http://zotero.org/groups/2283838/items/M8NEQXVQ"],"uri":["http://zotero.org/groups/2283838/items/M8NEQXVQ"],"itemData":{"id":3174,"type":"webpage","title":"Continuous Deployment – Scaled Agile Framework","URL":"https://www.scaledagileframework.com/continuous-deployment/","issued":{"date-parts":[["2018"]]},"accessed":{"date-parts":[["2019",7,19]]}}}],"schema":"https://github.com/citation-style-language/schema/raw/master/csl-citation.json"} </w:instrText>
      </w:r>
      <w:r w:rsidRPr="00201EE4">
        <w:fldChar w:fldCharType="separate"/>
      </w:r>
      <w:r w:rsidRPr="00201EE4">
        <w:t>(“Continuous Deployment – Scaled Agile Framework,” 2018)</w:t>
      </w:r>
      <w:r w:rsidRPr="00201EE4">
        <w:fldChar w:fldCharType="end"/>
      </w:r>
      <w:r w:rsidRPr="00201EE4">
        <w:t xml:space="preserve"> There are many tools for this such as Jenkins, AWS CodeDeploy and Bamboo.</w:t>
      </w:r>
    </w:p>
    <w:p w14:paraId="052DDC83" w14:textId="77777777" w:rsidR="00414DB4" w:rsidRPr="00201EE4" w:rsidRDefault="00414DB4" w:rsidP="00201EE4">
      <w:pPr>
        <w:jc w:val="both"/>
        <w:rPr>
          <w:rFonts w:ascii="Arial" w:hAnsi="Arial" w:cs="Arial"/>
          <w:color w:val="000000" w:themeColor="text1"/>
          <w:szCs w:val="24"/>
        </w:rPr>
      </w:pPr>
    </w:p>
    <w:p w14:paraId="166045A5" w14:textId="2B3FF47F" w:rsidR="00656DE1" w:rsidRPr="00201EE4" w:rsidRDefault="009D20E1" w:rsidP="00062B62">
      <w:pPr>
        <w:pStyle w:val="BodyText"/>
      </w:pPr>
      <w:r w:rsidRPr="00201EE4">
        <w:t xml:space="preserve">Standards </w:t>
      </w:r>
      <w:r w:rsidR="0009489D">
        <w:t xml:space="preserve">development teams can use these </w:t>
      </w:r>
      <w:r w:rsidR="0009489D" w:rsidRPr="00201EE4">
        <w:t>technologies</w:t>
      </w:r>
      <w:r w:rsidRPr="00201EE4">
        <w:t xml:space="preserve"> to automate the deployment of standards to implementer forums, formal ISO Balloting and Publication processes and systems.  If Continuous Integration is fully </w:t>
      </w:r>
      <w:r w:rsidR="0009489D" w:rsidRPr="00201EE4">
        <w:t>utilized,</w:t>
      </w:r>
      <w:r w:rsidRPr="00201EE4">
        <w:t xml:space="preserve"> then the deployment or publication can be performed quickly by automation. Perhaps a better term for this activity in the context of a data standard is Continuous Publication.</w:t>
      </w:r>
    </w:p>
    <w:p w14:paraId="066E07C5" w14:textId="77777777" w:rsidR="009D20E1" w:rsidRPr="00201EE4" w:rsidRDefault="009D20E1" w:rsidP="00201EE4">
      <w:pPr>
        <w:pStyle w:val="BodyText"/>
        <w:spacing w:after="0"/>
        <w:jc w:val="both"/>
        <w:rPr>
          <w:rFonts w:ascii="Arial" w:hAnsi="Arial" w:cs="Arial"/>
          <w:color w:val="000000" w:themeColor="text1"/>
        </w:rPr>
      </w:pPr>
    </w:p>
    <w:p w14:paraId="103B3447" w14:textId="77777777" w:rsidR="00414DB4" w:rsidRPr="00201EE4" w:rsidRDefault="00414DB4" w:rsidP="00201EE4">
      <w:pPr>
        <w:jc w:val="both"/>
        <w:rPr>
          <w:rFonts w:ascii="Arial" w:eastAsiaTheme="majorEastAsia" w:hAnsi="Arial" w:cs="Arial"/>
          <w:b/>
          <w:color w:val="000000" w:themeColor="text1"/>
          <w:szCs w:val="24"/>
        </w:rPr>
      </w:pPr>
      <w:r w:rsidRPr="00201EE4">
        <w:rPr>
          <w:rFonts w:ascii="Arial" w:hAnsi="Arial" w:cs="Arial"/>
          <w:color w:val="000000" w:themeColor="text1"/>
        </w:rPr>
        <w:br w:type="page"/>
      </w:r>
    </w:p>
    <w:p w14:paraId="03E6FE6D" w14:textId="0A613D19" w:rsidR="005D40D2" w:rsidRPr="00425AD3" w:rsidRDefault="005D40D2" w:rsidP="00425AD3">
      <w:pPr>
        <w:pStyle w:val="Heading1"/>
      </w:pPr>
      <w:bookmarkStart w:id="30" w:name="_Toc25051656"/>
      <w:r w:rsidRPr="00425AD3">
        <w:lastRenderedPageBreak/>
        <w:t>Benefits</w:t>
      </w:r>
      <w:bookmarkEnd w:id="30"/>
    </w:p>
    <w:p w14:paraId="3B03F0E0" w14:textId="1DD37E5C" w:rsidR="00425AD3" w:rsidRDefault="00A268D4" w:rsidP="00062B62">
      <w:pPr>
        <w:pStyle w:val="BodyText"/>
      </w:pPr>
      <w:r>
        <w:t xml:space="preserve">As noted in the beginning of this paper – the development of standards takes too long and does not align to the pace of industry innovation. Increasing the speed at which a standard is created or </w:t>
      </w:r>
      <w:r w:rsidR="00000C20">
        <w:t xml:space="preserve">revised is fundamental to the adoption of industry standards and enable </w:t>
      </w:r>
      <w:r w:rsidR="00000C20" w:rsidRPr="00062B62">
        <w:t>capabilities</w:t>
      </w:r>
      <w:r w:rsidR="00000C20">
        <w:t xml:space="preserve"> like the Digital Twin. The tools and methods mentioned in this paper will directly aid the developer of the standard by reducing their flow and improving overall quality with the ultimate customer being the organizations in industry implementing capabilities sooner rather than later.</w:t>
      </w:r>
    </w:p>
    <w:p w14:paraId="34196F7A" w14:textId="77777777" w:rsidR="00A268D4" w:rsidRPr="00201EE4" w:rsidRDefault="00A268D4" w:rsidP="00201EE4">
      <w:pPr>
        <w:pStyle w:val="BodyText"/>
        <w:spacing w:after="0"/>
        <w:jc w:val="both"/>
        <w:rPr>
          <w:rFonts w:ascii="Arial" w:hAnsi="Arial" w:cs="Arial"/>
          <w:color w:val="000000" w:themeColor="text1"/>
        </w:rPr>
      </w:pPr>
    </w:p>
    <w:p w14:paraId="7278D3CE" w14:textId="690DDFCB" w:rsidR="009D20E1" w:rsidRDefault="009D20E1" w:rsidP="00201EE4">
      <w:pPr>
        <w:pStyle w:val="Heading2"/>
        <w:jc w:val="both"/>
        <w:rPr>
          <w:rFonts w:cs="Arial"/>
          <w:color w:val="000000" w:themeColor="text1"/>
        </w:rPr>
      </w:pPr>
      <w:bookmarkStart w:id="31" w:name="_Toc25051657"/>
      <w:r w:rsidRPr="00201EE4">
        <w:rPr>
          <w:rFonts w:cs="Arial"/>
          <w:color w:val="000000" w:themeColor="text1"/>
        </w:rPr>
        <w:t>Benefits to MBS Developer</w:t>
      </w:r>
      <w:bookmarkEnd w:id="31"/>
    </w:p>
    <w:p w14:paraId="544F5E04" w14:textId="77777777" w:rsidR="00425AD3" w:rsidRPr="00425AD3" w:rsidRDefault="00425AD3" w:rsidP="00425AD3"/>
    <w:p w14:paraId="206287D7" w14:textId="77777777" w:rsidR="009D20E1" w:rsidRPr="00201EE4" w:rsidRDefault="009D20E1" w:rsidP="00062B62">
      <w:pPr>
        <w:pStyle w:val="BodyText"/>
      </w:pPr>
      <w:r w:rsidRPr="00201EE4">
        <w:t>The Model-Based Standard’s developer is one of the biggest beneficiaries of the solutions identified in this paper. Agile methods and continuous deployment paired with enhanced requirements traceability will bring many benefits to the developer, including:</w:t>
      </w:r>
    </w:p>
    <w:p w14:paraId="7F01FC46" w14:textId="77777777" w:rsidR="009D20E1" w:rsidRPr="00062B62" w:rsidRDefault="009D20E1" w:rsidP="00201EE4">
      <w:pPr>
        <w:pStyle w:val="ListParagraph"/>
        <w:numPr>
          <w:ilvl w:val="0"/>
          <w:numId w:val="23"/>
        </w:numPr>
        <w:ind w:left="630"/>
        <w:jc w:val="both"/>
        <w:rPr>
          <w:rFonts w:cs="Times New Roman"/>
          <w:color w:val="000000" w:themeColor="text1"/>
          <w:szCs w:val="24"/>
        </w:rPr>
      </w:pPr>
      <w:r w:rsidRPr="00062B62">
        <w:rPr>
          <w:rFonts w:cs="Times New Roman"/>
          <w:color w:val="000000" w:themeColor="text1"/>
          <w:szCs w:val="24"/>
        </w:rPr>
        <w:t>Immediate feedback loop to detect and fix issues early</w:t>
      </w:r>
    </w:p>
    <w:p w14:paraId="0A37F9FA" w14:textId="77777777" w:rsidR="009D20E1" w:rsidRPr="00062B62" w:rsidRDefault="009D20E1" w:rsidP="00201EE4">
      <w:pPr>
        <w:pStyle w:val="ListParagraph"/>
        <w:numPr>
          <w:ilvl w:val="0"/>
          <w:numId w:val="23"/>
        </w:numPr>
        <w:ind w:left="630"/>
        <w:jc w:val="both"/>
        <w:rPr>
          <w:rFonts w:cs="Times New Roman"/>
          <w:color w:val="000000" w:themeColor="text1"/>
          <w:szCs w:val="24"/>
        </w:rPr>
      </w:pPr>
      <w:r w:rsidRPr="00062B62">
        <w:rPr>
          <w:rFonts w:cs="Times New Roman"/>
          <w:color w:val="000000" w:themeColor="text1"/>
          <w:szCs w:val="24"/>
        </w:rPr>
        <w:t>Increase transparency and visibility to other developers and team members</w:t>
      </w:r>
    </w:p>
    <w:p w14:paraId="207D98B4" w14:textId="77777777" w:rsidR="009D20E1" w:rsidRPr="00062B62" w:rsidRDefault="009D20E1" w:rsidP="00201EE4">
      <w:pPr>
        <w:pStyle w:val="ListParagraph"/>
        <w:numPr>
          <w:ilvl w:val="0"/>
          <w:numId w:val="23"/>
        </w:numPr>
        <w:ind w:left="630"/>
        <w:jc w:val="both"/>
        <w:rPr>
          <w:rFonts w:cs="Times New Roman"/>
          <w:color w:val="000000" w:themeColor="text1"/>
          <w:szCs w:val="24"/>
        </w:rPr>
      </w:pPr>
      <w:r w:rsidRPr="00062B62">
        <w:rPr>
          <w:rFonts w:cs="Times New Roman"/>
          <w:color w:val="000000" w:themeColor="text1"/>
          <w:szCs w:val="24"/>
        </w:rPr>
        <w:t>Avoid “integration hell”</w:t>
      </w:r>
    </w:p>
    <w:p w14:paraId="0D5803AA" w14:textId="77777777" w:rsidR="009D20E1" w:rsidRPr="00062B62" w:rsidRDefault="009D20E1" w:rsidP="00201EE4">
      <w:pPr>
        <w:pStyle w:val="ListParagraph"/>
        <w:numPr>
          <w:ilvl w:val="0"/>
          <w:numId w:val="23"/>
        </w:numPr>
        <w:ind w:left="630"/>
        <w:jc w:val="both"/>
        <w:rPr>
          <w:rFonts w:cs="Times New Roman"/>
          <w:color w:val="000000" w:themeColor="text1"/>
          <w:szCs w:val="24"/>
        </w:rPr>
      </w:pPr>
      <w:r w:rsidRPr="00062B62">
        <w:rPr>
          <w:rFonts w:cs="Times New Roman"/>
          <w:color w:val="000000" w:themeColor="text1"/>
          <w:szCs w:val="24"/>
        </w:rPr>
        <w:t>Improve quality and testability</w:t>
      </w:r>
    </w:p>
    <w:p w14:paraId="009D4F64" w14:textId="77777777" w:rsidR="00FB2D51" w:rsidRPr="00201EE4" w:rsidRDefault="00FB2D51" w:rsidP="00201EE4">
      <w:pPr>
        <w:jc w:val="both"/>
        <w:rPr>
          <w:rFonts w:ascii="Arial" w:hAnsi="Arial" w:cs="Arial"/>
          <w:color w:val="000000" w:themeColor="text1"/>
          <w:szCs w:val="24"/>
        </w:rPr>
      </w:pPr>
    </w:p>
    <w:p w14:paraId="7A8F9CA1" w14:textId="742686DA" w:rsidR="009D20E1" w:rsidRPr="00201EE4" w:rsidRDefault="009D20E1" w:rsidP="00062B62">
      <w:pPr>
        <w:pStyle w:val="BodyText"/>
      </w:pPr>
      <w:r w:rsidRPr="00201EE4">
        <w:t>The feedback loop is probably the most important aspect to a developer. A NIST study on the Impacts of Inadequate Infrastructure for Software Testing shows that 45% of errors are found in the integration stage of development. A bug introduced in by bad requirements or poor coding can take double the cost to fix in the integration stage and triple the cost in the testing stage. If the bug continues to production, then it can cost up to six times to fix then in the stage it was introduced</w:t>
      </w:r>
      <w:r w:rsidR="00AF6767">
        <w:t xml:space="preserve"> [1</w:t>
      </w:r>
      <w:r w:rsidR="001E12DA">
        <w:t>9</w:t>
      </w:r>
      <w:r w:rsidR="00AF6767">
        <w:t>]</w:t>
      </w:r>
      <w:r w:rsidRPr="00201EE4">
        <w:t xml:space="preserve">. </w:t>
      </w:r>
      <w:r w:rsidRPr="00201EE4">
        <w:fldChar w:fldCharType="begin"/>
      </w:r>
      <w:r w:rsidRPr="00201EE4">
        <w:instrText xml:space="preserve"> ADDIN ZOTERO_ITEM CSL_CITATION {"citationID":"cPvmI77J","properties":{"formattedCitation":"(Tassey, Gregory, 2002)","plainCitation":"(Tassey, Gregory, 2002)","noteIndex":0},"citationItems":[{"id":3186,"uris":["http://zotero.org/groups/2283838/items/EAGLPTB7"],"uri":["http://zotero.org/groups/2283838/items/EAGLPTB7"],"itemData":{"id":3186,"type":"article","title":"The Economic Impacts of Inadequate Infrastructure for Software Testing","publisher":"NIST","author":[{"literal":"Tassey, Gregory"}],"issued":{"date-parts":[["2002",5]]}}}],"schema":"https://github.com/citation-style-language/schema/raw/master/csl-citation.json"} </w:instrText>
      </w:r>
      <w:r w:rsidRPr="00201EE4">
        <w:fldChar w:fldCharType="separate"/>
      </w:r>
      <w:r w:rsidRPr="00201EE4">
        <w:t>(Tassey, Gregory, 2002)</w:t>
      </w:r>
      <w:r w:rsidRPr="00201EE4">
        <w:fldChar w:fldCharType="end"/>
      </w:r>
      <w:r w:rsidRPr="00201EE4">
        <w:t xml:space="preserve">. </w:t>
      </w:r>
    </w:p>
    <w:p w14:paraId="1B8C7284" w14:textId="77777777" w:rsidR="00425AD3" w:rsidRDefault="00425AD3" w:rsidP="00425AD3">
      <w:pPr>
        <w:jc w:val="both"/>
        <w:rPr>
          <w:rFonts w:ascii="Arial" w:hAnsi="Arial" w:cs="Arial"/>
          <w:color w:val="000000" w:themeColor="text1"/>
          <w:szCs w:val="24"/>
        </w:rPr>
      </w:pPr>
    </w:p>
    <w:p w14:paraId="4B77C572" w14:textId="32521ACC" w:rsidR="006B6099" w:rsidRPr="00201EE4" w:rsidRDefault="006B6099" w:rsidP="00062B62">
      <w:pPr>
        <w:pStyle w:val="BodyText"/>
        <w:rPr>
          <w:sz w:val="18"/>
          <w:szCs w:val="18"/>
        </w:rPr>
      </w:pPr>
      <w:r w:rsidRPr="00201EE4">
        <w:t>Teams with continuous delivery spend 50-70% less on problem resolution</w:t>
      </w:r>
      <w:r w:rsidR="00AF6767">
        <w:t xml:space="preserve"> [</w:t>
      </w:r>
      <w:r w:rsidR="001E12DA">
        <w:t>20</w:t>
      </w:r>
      <w:r w:rsidR="00AF6767">
        <w:t>]</w:t>
      </w:r>
      <w:r w:rsidRPr="00201EE4">
        <w:t xml:space="preserve">. </w:t>
      </w:r>
      <w:r w:rsidRPr="00201EE4">
        <w:fldChar w:fldCharType="begin"/>
      </w:r>
      <w:r w:rsidRPr="00201EE4">
        <w:instrText xml:space="preserve"> ADDIN ZOTERO_ITEM CSL_CITATION {"citationID":"W5KCFUYG","properties":{"formattedCitation":"(Benmoshe, n.d.)","plainCitation":"(Benmoshe, n.d.)","noteIndex":0},"citationItems":[{"id":3185,"uris":["http://zotero.org/groups/2283838/items/25T8Y7Q8"],"uri":["http://zotero.org/groups/2283838/items/25T8Y7Q8"],"itemData":{"id":3185,"type":"article-journal","title":"How to calculate the ROI of Continuous Delivery","page":"18","source":"Zotero","language":"en","author":[{"family":"Benmoshe","given":"Ido"}]}}],"schema":"https://github.com/citation-style-language/schema/raw/master/csl-citation.json"} </w:instrText>
      </w:r>
      <w:r w:rsidRPr="00201EE4">
        <w:fldChar w:fldCharType="separate"/>
      </w:r>
      <w:r w:rsidRPr="00201EE4">
        <w:t>(Benmoshe, n.d.)</w:t>
      </w:r>
      <w:r w:rsidRPr="00201EE4">
        <w:fldChar w:fldCharType="end"/>
      </w:r>
      <w:r w:rsidRPr="00201EE4">
        <w:t xml:space="preserve"> Another study of 34,000 open source projects found that teams that use CI, “release twice as often and have developers who are less worried about breaking the build.”</w:t>
      </w:r>
      <w:r w:rsidR="00AF6767">
        <w:t xml:space="preserve"> [2</w:t>
      </w:r>
      <w:r w:rsidR="001E12DA">
        <w:t>1</w:t>
      </w:r>
      <w:r w:rsidR="00AF6767">
        <w:t xml:space="preserve">] </w:t>
      </w:r>
      <w:r w:rsidRPr="00201EE4">
        <w:fldChar w:fldCharType="begin"/>
      </w:r>
      <w:r w:rsidRPr="00201EE4">
        <w:instrText xml:space="preserve"> ADDIN ZOTERO_ITEM CSL_CITATION {"citationID":"DzzrjZ8O","properties":{"formattedCitation":"(Hilton, Tunnell, Huang, Marinov, &amp; Dig, 2016)","plainCitation":"(Hilton, Tunnell, Huang, Marinov, &amp; Dig, 2016)","noteIndex":0},"citationItems":[{"id":3180,"uris":["http://zotero.org/groups/2283838/items/66VWERRH"],"uri":["http://zotero.org/groups/2283838/items/66VWERRH"],"itemData":{"id":3180,"type":"paper-conference","title":"Usage, costs, and benefits of continuous integration in open-source projects","container-title":"Proceedings of the 31st IEEE/ACM International Conference on Automated Software Engineering - ASE 2016","publisher":"ACM Press","publisher-place":"Singapore, Singapore","page":"426-437","source":"DOI.org (Crossref)","event":"the 31st IEEE/ACM International Conference","event-place":"Singapore, Singapore","abstract":"Continuous integration (CI) systems automate the compilation, building, and testing of software. Despite CI rising as a big success story in automated software engineering, it has received almost no attention from the research community. For example, how widely is CI used in practice, and what are some costs and beneﬁts associated with CI? Without answering such questions, developers, tool builders, and researchers make decisions based on folklore instead of data. In this paper, we use three complementary methods to study the usage of CI in open-source projects. To understand which CI systems developers use, we analyzed 34,544 opensource projects from GitHub. To understand how developers use CI, we analyzed 1,529,291 builds from the most commonly used CI system. To understand why projects use or do not use CI, we surveyed 442 developers. With this data, we answered several key questions related to the usage, costs, and beneﬁts of CI. Among our results, we show evidence that supports the claim that CI helps projects release more often, that CI is widely adopted by the most popular projects, as well as ﬁnding that the overall percentage of projects using CI continues to grow, making it important and timely to focus more research on CI.","URL":"http://dl.acm.org/citation.cfm?doid=2970276.2970358","DOI":"10.1145/2970276.2970358","ISBN":"978-1-4503-3845-5","language":"en","author":[{"family":"Hilton","given":"Michael"},{"family":"Tunnell","given":"Timothy"},{"family":"Huang","given":"Kai"},{"family":"Marinov","given":"Darko"},{"family":"Dig","given":"Danny"}],"issued":{"date-parts":[["2016"]]},"accessed":{"date-parts":[["2019",7,29]]}}}],"schema":"https://github.com/citation-style-language/schema/raw/master/csl-citation.json"} </w:instrText>
      </w:r>
      <w:r w:rsidRPr="00201EE4">
        <w:fldChar w:fldCharType="separate"/>
      </w:r>
      <w:r w:rsidRPr="00201EE4">
        <w:t>(Hilton, Tunnell, Huang, Marinov, &amp; Dig, 2016)</w:t>
      </w:r>
      <w:r w:rsidRPr="00201EE4">
        <w:fldChar w:fldCharType="end"/>
      </w:r>
      <w:r w:rsidRPr="00201EE4">
        <w:t xml:space="preserve"> A developer will no longer struggle with not having clear and complete requirements – thus reducing rework and wasted time. They can have confidence that the solution they are designing meets the customer's requirements [due to clear traceability to the user story and requirements] and that they have designed a complete solution through the different layers of the data model. By automating the integration and publication processes, the developer will have immediate feedback on the quality of their work and can make adjustments straightaway. The Product Increment Planning event and managed backlog will provide clear statement of work so that the developer can schedule their time supporting the iterations. </w:t>
      </w:r>
    </w:p>
    <w:p w14:paraId="50D57CD8" w14:textId="77777777" w:rsidR="006B6099" w:rsidRPr="00201EE4" w:rsidRDefault="006B6099" w:rsidP="00201EE4">
      <w:pPr>
        <w:jc w:val="both"/>
        <w:rPr>
          <w:rFonts w:ascii="Arial" w:hAnsi="Arial" w:cs="Arial"/>
          <w:color w:val="000000" w:themeColor="text1"/>
          <w:szCs w:val="24"/>
        </w:rPr>
      </w:pPr>
    </w:p>
    <w:p w14:paraId="59B74F99" w14:textId="7F05AAC0" w:rsidR="005D40D2" w:rsidRDefault="00FA783D" w:rsidP="00201EE4">
      <w:pPr>
        <w:pStyle w:val="Heading2"/>
        <w:numPr>
          <w:ilvl w:val="1"/>
          <w:numId w:val="1"/>
        </w:numPr>
        <w:jc w:val="both"/>
        <w:rPr>
          <w:rFonts w:cs="Arial"/>
          <w:color w:val="000000" w:themeColor="text1"/>
        </w:rPr>
      </w:pPr>
      <w:bookmarkStart w:id="32" w:name="_Toc25051658"/>
      <w:r w:rsidRPr="00201EE4">
        <w:rPr>
          <w:rFonts w:cs="Arial"/>
          <w:color w:val="000000" w:themeColor="text1"/>
        </w:rPr>
        <w:t>Benefit to Industry/</w:t>
      </w:r>
      <w:r w:rsidR="005D40D2" w:rsidRPr="00201EE4">
        <w:rPr>
          <w:rFonts w:cs="Arial"/>
          <w:color w:val="000000" w:themeColor="text1"/>
        </w:rPr>
        <w:t>Enterprise</w:t>
      </w:r>
      <w:bookmarkEnd w:id="32"/>
    </w:p>
    <w:p w14:paraId="177485B5" w14:textId="77777777" w:rsidR="00425AD3" w:rsidRPr="00425AD3" w:rsidRDefault="00425AD3" w:rsidP="00425AD3"/>
    <w:p w14:paraId="7349654F" w14:textId="24ACBA05" w:rsidR="006B6099" w:rsidRPr="00201EE4" w:rsidRDefault="006B6099" w:rsidP="00062B62">
      <w:pPr>
        <w:pStyle w:val="BodyText"/>
      </w:pPr>
      <w:r w:rsidRPr="00201EE4">
        <w:t xml:space="preserve">Besides the MBS developers, other stakeholders </w:t>
      </w:r>
      <w:r w:rsidR="00841C4C" w:rsidRPr="00201EE4">
        <w:t>The industry</w:t>
      </w:r>
      <w:r w:rsidRPr="00201EE4">
        <w:t xml:space="preserve"> from a more agile, consistent, and integrated standard development lifecycle. In order to understand and </w:t>
      </w:r>
      <w:r w:rsidRPr="00201EE4">
        <w:lastRenderedPageBreak/>
        <w:t>identify the benefits to other stakeholders, it is important to remember their role(s) in the standard development lifecycle. Industry is both a contributor to and a user of information standards.</w:t>
      </w:r>
    </w:p>
    <w:p w14:paraId="61C06CED" w14:textId="77777777" w:rsidR="006B6099" w:rsidRPr="00201EE4" w:rsidRDefault="006B6099" w:rsidP="00201EE4">
      <w:pPr>
        <w:jc w:val="both"/>
        <w:rPr>
          <w:rFonts w:ascii="Arial" w:eastAsia="Times New Roman" w:hAnsi="Arial" w:cs="Arial"/>
          <w:color w:val="000000" w:themeColor="text1"/>
        </w:rPr>
      </w:pPr>
    </w:p>
    <w:p w14:paraId="2E1FA939" w14:textId="138FC247" w:rsidR="006B6099" w:rsidRPr="00201EE4" w:rsidRDefault="006B6099" w:rsidP="00062B62">
      <w:pPr>
        <w:pStyle w:val="BodyText"/>
      </w:pPr>
      <w:r w:rsidRPr="00201EE4">
        <w:t>As a contributor, organizations satisfy the need for MBS developers (technical/information modeling and domain experts), through funding and/or resources (i.e., experts). Reducing the complexity of the development process will alleviate the involvedness and load of work performed by the MBS developers (as seen in 4.1). Consequently, this will minimize the funding and resources required to support the design, development, publishing and maintenance of MBSs. It offers industry the opportunity to reduce their interoperability support costs by optimizing efforts and (1) lowering their required contribution and/or (2) to expediting the delivery of MBSs while maintaining their level of contribution. Moreover, an improved planning capability at the developer’s level will provide contributors with a more accurate level of contribution required, facilitating their own planning.</w:t>
      </w:r>
    </w:p>
    <w:p w14:paraId="0FABC37B" w14:textId="77777777" w:rsidR="006B6099" w:rsidRPr="00201EE4" w:rsidRDefault="006B6099" w:rsidP="00201EE4">
      <w:pPr>
        <w:jc w:val="both"/>
        <w:rPr>
          <w:rFonts w:ascii="Arial" w:eastAsia="Times New Roman" w:hAnsi="Arial" w:cs="Arial"/>
          <w:color w:val="000000" w:themeColor="text1"/>
        </w:rPr>
      </w:pPr>
      <w:r w:rsidRPr="00201EE4">
        <w:rPr>
          <w:rFonts w:ascii="Arial" w:eastAsia="Times New Roman" w:hAnsi="Arial" w:cs="Arial"/>
          <w:color w:val="000000" w:themeColor="text1"/>
        </w:rPr>
        <w:t xml:space="preserve"> </w:t>
      </w:r>
    </w:p>
    <w:p w14:paraId="4B76FC02" w14:textId="072C4BF0" w:rsidR="006B6099" w:rsidRPr="00201EE4" w:rsidRDefault="006B6099" w:rsidP="00062B62">
      <w:pPr>
        <w:pStyle w:val="BodyText"/>
      </w:pPr>
      <w:r w:rsidRPr="00201EE4">
        <w:t xml:space="preserve">As a user, industry benefits from standards being widely adopted, which requires high-quality information models that are well-documented and designed to seamlessly support a wide range of implementation forms (in response to legacy, current, and future software engineering needs and trends). The benefits to the MBS developers (i.e., immediate feedback and improved quality and testability, as seen in 4.1) will lead to similar benefits at the industry level. As shown in 4.1, decluttering and streamlining the development process improves the overall quality of the standards, facilitating and increasing its adoption by cheapening and fastening its implementation and deployment in heterogeneous environment. Increased adoption of a standard will enable, promote, and unlock new and existing partnerships and opportunities by providing a strong, open and neutral collaboration platform. </w:t>
      </w:r>
    </w:p>
    <w:p w14:paraId="4969F6B3" w14:textId="77777777" w:rsidR="00414DB4" w:rsidRPr="00201EE4" w:rsidRDefault="00414DB4" w:rsidP="00201EE4">
      <w:pPr>
        <w:jc w:val="both"/>
        <w:rPr>
          <w:rFonts w:ascii="Arial" w:eastAsia="Times New Roman" w:hAnsi="Arial" w:cs="Arial"/>
          <w:color w:val="000000" w:themeColor="text1"/>
        </w:rPr>
      </w:pPr>
    </w:p>
    <w:p w14:paraId="1145C356" w14:textId="77777777" w:rsidR="00414DB4" w:rsidRPr="00201EE4" w:rsidRDefault="00414DB4" w:rsidP="00201EE4">
      <w:pPr>
        <w:jc w:val="both"/>
        <w:rPr>
          <w:rFonts w:ascii="Arial" w:eastAsiaTheme="majorEastAsia" w:hAnsi="Arial" w:cs="Arial"/>
          <w:b/>
          <w:color w:val="000000" w:themeColor="text1"/>
          <w:szCs w:val="24"/>
        </w:rPr>
      </w:pPr>
      <w:r w:rsidRPr="00201EE4">
        <w:rPr>
          <w:rFonts w:ascii="Arial" w:hAnsi="Arial" w:cs="Arial"/>
          <w:color w:val="000000" w:themeColor="text1"/>
        </w:rPr>
        <w:br w:type="page"/>
      </w:r>
    </w:p>
    <w:p w14:paraId="1B43FD1C" w14:textId="1FE7CD59" w:rsidR="005D40D2" w:rsidRPr="00425AD3" w:rsidRDefault="005D40D2" w:rsidP="00425AD3">
      <w:pPr>
        <w:pStyle w:val="Heading1"/>
      </w:pPr>
      <w:bookmarkStart w:id="33" w:name="_Toc25051659"/>
      <w:r w:rsidRPr="00425AD3">
        <w:lastRenderedPageBreak/>
        <w:t>Conclusion</w:t>
      </w:r>
      <w:bookmarkEnd w:id="33"/>
    </w:p>
    <w:p w14:paraId="1ABD7FAA" w14:textId="77777777" w:rsidR="00425AD3" w:rsidRPr="00425AD3" w:rsidRDefault="00425AD3" w:rsidP="00425AD3"/>
    <w:p w14:paraId="1BE647BC" w14:textId="77777777" w:rsidR="00C341B5" w:rsidRDefault="00C06F78" w:rsidP="00062B62">
      <w:pPr>
        <w:pStyle w:val="BodyText"/>
      </w:pPr>
      <w:r>
        <w:t>Information standards are a key enabler to any digital transformation. They provide a common language to the information systems required to support business and engineering operations in a digital world. However, their development is often a very complex process. Developing information standards requires numerous, international and heterogeneous stakeholders (users, technical experts, implementers, …) to collaborate and reach agreements, oftentimes on a volunteer basis. Due to this diversity</w:t>
      </w:r>
      <w:r w:rsidR="006D1A14">
        <w:t xml:space="preserve"> (and growing number)</w:t>
      </w:r>
      <w:r>
        <w:t xml:space="preserve"> of participants</w:t>
      </w:r>
      <w:r w:rsidR="006D1A14">
        <w:t xml:space="preserve">, the standard lifecycle is facing inefficiencies </w:t>
      </w:r>
      <w:r w:rsidR="006D1A14" w:rsidRPr="00062B62">
        <w:t>that</w:t>
      </w:r>
      <w:r w:rsidR="006D1A14">
        <w:t xml:space="preserve"> slow down its development, publication, and adoption. In this report we evaluated the ISO 10303-242 standard, a key enabler to the Smart Manufacturing vision, and identified key inefficiencies in its lifecycle.</w:t>
      </w:r>
    </w:p>
    <w:p w14:paraId="1A51E248" w14:textId="40FB8055" w:rsidR="005D40D2" w:rsidRDefault="004B6032" w:rsidP="00062B62">
      <w:pPr>
        <w:pStyle w:val="BodyText"/>
      </w:pPr>
      <w:r>
        <w:t xml:space="preserve">First, </w:t>
      </w:r>
      <w:r w:rsidR="00174B44">
        <w:t xml:space="preserve">due to the physically distributed and volunteer nature of the different teams involved, resource management comes at an extra cost and </w:t>
      </w:r>
      <w:r w:rsidR="00DF11F1">
        <w:t xml:space="preserve">significantly impact the time to develop information standards (see X). </w:t>
      </w:r>
      <w:r w:rsidR="00174B44">
        <w:t xml:space="preserve">Second, </w:t>
      </w:r>
      <w:r>
        <w:t xml:space="preserve">collaboration between the different communities involved in the </w:t>
      </w:r>
      <w:r w:rsidRPr="00062B62">
        <w:t>standard</w:t>
      </w:r>
      <w:r>
        <w:t xml:space="preserve"> lifecycle is </w:t>
      </w:r>
      <w:r w:rsidR="00DF11F1">
        <w:t xml:space="preserve">built upon </w:t>
      </w:r>
      <w:r w:rsidR="006130B4">
        <w:t xml:space="preserve">a legacy infrastructure </w:t>
      </w:r>
      <w:r w:rsidR="00DF11F1">
        <w:t xml:space="preserve">and </w:t>
      </w:r>
      <w:r>
        <w:t xml:space="preserve">being challenged by </w:t>
      </w:r>
      <w:r w:rsidR="00D96F81">
        <w:t>the inadequacy of that infrastructure to</w:t>
      </w:r>
      <w:r w:rsidR="006130B4">
        <w:t xml:space="preserve"> face</w:t>
      </w:r>
      <w:r w:rsidR="00D96F81">
        <w:t xml:space="preserve"> the complex interdependencies between these communities (see X). </w:t>
      </w:r>
      <w:r w:rsidR="008F0AF1">
        <w:t xml:space="preserve">These </w:t>
      </w:r>
      <w:r w:rsidR="0005322B">
        <w:t>inefficiencies are shared by all the ISO 10303 family of standards, one of the biggest ISO information standards</w:t>
      </w:r>
      <w:r w:rsidR="00D96F81">
        <w:t xml:space="preserve">. </w:t>
      </w:r>
    </w:p>
    <w:p w14:paraId="44136120" w14:textId="5CE968D3" w:rsidR="002D68DA" w:rsidRDefault="00D96F81" w:rsidP="00062B62">
      <w:pPr>
        <w:pStyle w:val="BodyText"/>
      </w:pPr>
      <w:r>
        <w:t>In this report we present a first step towards using the Agile methodology to address the current inefficiencies in the information standards lifecycle</w:t>
      </w:r>
      <w:r w:rsidR="002D68DA">
        <w:t xml:space="preserve"> (see Section 4)</w:t>
      </w:r>
      <w:r>
        <w:t xml:space="preserve">. Agile offers a way (through </w:t>
      </w:r>
      <w:r w:rsidRPr="00062B62">
        <w:t>processes</w:t>
      </w:r>
      <w:r>
        <w:t xml:space="preserve"> and tools) to improve the management of the available resources (i.e., volunteer staff) by reducing the need for long-term planning and commitment (see </w:t>
      </w:r>
      <w:r w:rsidR="002D68DA">
        <w:t xml:space="preserve">Section </w:t>
      </w:r>
      <w:r>
        <w:t>3.1). Agile also documents infrastructure requirements to enable</w:t>
      </w:r>
      <w:r w:rsidR="00E957E2">
        <w:t xml:space="preserve"> automated quality control and</w:t>
      </w:r>
      <w:r>
        <w:t xml:space="preserve"> a proper and faster communication channel</w:t>
      </w:r>
      <w:r w:rsidR="002D68DA">
        <w:t xml:space="preserve"> (see Section 3.2.2)</w:t>
      </w:r>
      <w:r>
        <w:t xml:space="preserve"> between the different </w:t>
      </w:r>
      <w:r w:rsidR="002D68DA">
        <w:t>communities involved, in order to improve collaboration between these communities</w:t>
      </w:r>
      <w:r w:rsidR="00E957E2">
        <w:t xml:space="preserve"> and the information standard quality.</w:t>
      </w:r>
    </w:p>
    <w:p w14:paraId="0B77190B" w14:textId="4B011C01" w:rsidR="00D96F81" w:rsidRPr="00201EE4" w:rsidRDefault="002D68DA" w:rsidP="00062B62">
      <w:pPr>
        <w:pStyle w:val="BodyText"/>
      </w:pPr>
      <w:r>
        <w:t>Finally, despite these numerous benefits (see Section 4), we have identified clear needs for a better overall management and traceability of requirements (see Section 3.2.1</w:t>
      </w:r>
      <w:r w:rsidR="00E957E2">
        <w:t>), which</w:t>
      </w:r>
      <w:r>
        <w:t xml:space="preserve"> is currently not offered by neither the existing infrastructure or Agile, and will </w:t>
      </w:r>
      <w:r w:rsidR="009F10FC">
        <w:t xml:space="preserve">be required </w:t>
      </w:r>
      <w:r w:rsidR="00E957E2">
        <w:t xml:space="preserve">to </w:t>
      </w:r>
      <w:r w:rsidR="009F10FC">
        <w:t xml:space="preserve">further improve the quality of the information standards. </w:t>
      </w:r>
    </w:p>
    <w:p w14:paraId="4E976F6E" w14:textId="77777777" w:rsidR="00656DE1" w:rsidRDefault="00656DE1">
      <w:pPr>
        <w:rPr>
          <w:rFonts w:eastAsiaTheme="majorEastAsia" w:cs="Times New Roman"/>
          <w:b/>
          <w:szCs w:val="24"/>
        </w:rPr>
      </w:pPr>
      <w:r>
        <w:br w:type="page"/>
      </w:r>
    </w:p>
    <w:p w14:paraId="17D361B2" w14:textId="50D804D0" w:rsidR="006A6A53" w:rsidRDefault="006A6A53" w:rsidP="006A6A53">
      <w:pPr>
        <w:pStyle w:val="Heading1"/>
        <w:numPr>
          <w:ilvl w:val="0"/>
          <w:numId w:val="0"/>
        </w:numPr>
        <w:rPr>
          <w:rFonts w:cs="Arial"/>
        </w:rPr>
      </w:pPr>
      <w:bookmarkStart w:id="34" w:name="_Toc25051660"/>
      <w:r w:rsidRPr="0009489D">
        <w:rPr>
          <w:rFonts w:cs="Arial"/>
        </w:rPr>
        <w:lastRenderedPageBreak/>
        <w:t>References</w:t>
      </w:r>
      <w:bookmarkEnd w:id="34"/>
    </w:p>
    <w:p w14:paraId="0A3D9295" w14:textId="77777777" w:rsidR="00927167" w:rsidRPr="00927167" w:rsidRDefault="00927167" w:rsidP="00927167"/>
    <w:p w14:paraId="70A8D030" w14:textId="4E0793C3" w:rsidR="00927167" w:rsidRDefault="00927167" w:rsidP="00927167">
      <w:pPr>
        <w:pStyle w:val="ReferenceList"/>
        <w:ind w:left="630" w:hanging="450"/>
        <w:jc w:val="both"/>
        <w:rPr>
          <w:rFonts w:ascii="Arial" w:hAnsi="Arial" w:cs="Arial"/>
        </w:rPr>
      </w:pPr>
      <w:r>
        <w:rPr>
          <w:rFonts w:ascii="Arial" w:hAnsi="Arial" w:cs="Arial"/>
        </w:rPr>
        <w:t>Michael J. Pratt. Introduction to ISO 10303 – the STEP standard for product data exchange. Journal of Computing and Information in Engineering, 2001.</w:t>
      </w:r>
    </w:p>
    <w:p w14:paraId="13BC7D81" w14:textId="139DC1AE" w:rsidR="00927167" w:rsidRDefault="00927167" w:rsidP="00927167">
      <w:pPr>
        <w:pStyle w:val="ReferenceList"/>
        <w:ind w:left="630" w:hanging="450"/>
        <w:jc w:val="both"/>
        <w:rPr>
          <w:rFonts w:ascii="Arial" w:hAnsi="Arial" w:cs="Arial"/>
        </w:rPr>
      </w:pPr>
      <w:r w:rsidRPr="00927167">
        <w:rPr>
          <w:rFonts w:ascii="Arial" w:hAnsi="Arial" w:cs="Arial"/>
        </w:rPr>
        <w:t>Allison Barnard Feeney</w:t>
      </w:r>
      <w:r>
        <w:rPr>
          <w:rFonts w:ascii="Arial" w:hAnsi="Arial" w:cs="Arial"/>
        </w:rPr>
        <w:t xml:space="preserve">, </w:t>
      </w:r>
      <w:r w:rsidRPr="00927167">
        <w:rPr>
          <w:rFonts w:ascii="Arial" w:hAnsi="Arial" w:cs="Arial"/>
        </w:rPr>
        <w:t>David M. Price. A modular architecture for STEP</w:t>
      </w:r>
      <w:r>
        <w:rPr>
          <w:rFonts w:ascii="Arial" w:hAnsi="Arial" w:cs="Arial"/>
        </w:rPr>
        <w:t xml:space="preserve">. </w:t>
      </w:r>
      <w:r w:rsidRPr="00927167">
        <w:rPr>
          <w:rFonts w:ascii="Arial" w:hAnsi="Arial" w:cs="Arial"/>
        </w:rPr>
        <w:t>Journal of Computing and Information Science in Engineering, 2002</w:t>
      </w:r>
      <w:r>
        <w:rPr>
          <w:rFonts w:ascii="Arial" w:hAnsi="Arial" w:cs="Arial"/>
        </w:rPr>
        <w:t>.</w:t>
      </w:r>
    </w:p>
    <w:p w14:paraId="261BEE07" w14:textId="1EB5BCDD" w:rsidR="00927167" w:rsidRDefault="00927167" w:rsidP="00927167">
      <w:pPr>
        <w:pStyle w:val="ReferenceList"/>
        <w:ind w:left="630" w:hanging="450"/>
        <w:jc w:val="both"/>
        <w:rPr>
          <w:rFonts w:ascii="Arial" w:hAnsi="Arial" w:cs="Arial"/>
        </w:rPr>
      </w:pPr>
      <w:r w:rsidRPr="00927167">
        <w:rPr>
          <w:rFonts w:ascii="Arial" w:hAnsi="Arial" w:cs="Arial"/>
        </w:rPr>
        <w:t>Ricardo Jardim-Gonçalves, Ricardo Olavo, Adolfo Steiger-Garcao.</w:t>
      </w:r>
      <w:r>
        <w:rPr>
          <w:rFonts w:ascii="Arial" w:hAnsi="Arial" w:cs="Arial"/>
        </w:rPr>
        <w:t xml:space="preserve"> </w:t>
      </w:r>
      <w:r w:rsidRPr="00927167">
        <w:rPr>
          <w:rFonts w:ascii="Arial" w:hAnsi="Arial" w:cs="Arial"/>
        </w:rPr>
        <w:t>The Emerging ISO 10303 Modular Architecture : In search of an Agile Platform for Adoption by SMEs</w:t>
      </w:r>
      <w:r>
        <w:rPr>
          <w:rFonts w:ascii="Arial" w:hAnsi="Arial" w:cs="Arial"/>
        </w:rPr>
        <w:t>. International Journal of IT Standards and Standardization Research (IJITSR), 2005.</w:t>
      </w:r>
    </w:p>
    <w:p w14:paraId="3D1B3284" w14:textId="541DA090" w:rsidR="001E12DA" w:rsidRPr="001E12DA" w:rsidRDefault="001E12DA" w:rsidP="001E12DA">
      <w:pPr>
        <w:pStyle w:val="ReferenceList"/>
        <w:ind w:left="630" w:hanging="450"/>
        <w:rPr>
          <w:rFonts w:ascii="Arial" w:hAnsi="Arial" w:cs="Arial"/>
        </w:rPr>
      </w:pPr>
      <w:r w:rsidRPr="0009489D">
        <w:rPr>
          <w:rFonts w:ascii="Arial" w:hAnsi="Arial" w:cs="Arial"/>
        </w:rPr>
        <w:t xml:space="preserve">Rodriguez, P., Markkula, J., Oivo, M., &amp; Turla, K. (2013, March 7). Survey on agile and lean usage in finnish software industry. Retrieved August 8, 2019, from https://ieeexplore.ieee.org/abstract/document/6475408. </w:t>
      </w:r>
    </w:p>
    <w:p w14:paraId="6F3EAE40" w14:textId="77777777" w:rsidR="00683173" w:rsidRPr="0009489D" w:rsidRDefault="00683173" w:rsidP="00683173">
      <w:pPr>
        <w:pStyle w:val="ReferenceList"/>
        <w:ind w:left="630" w:hanging="450"/>
        <w:rPr>
          <w:rFonts w:ascii="Arial" w:hAnsi="Arial" w:cs="Arial"/>
        </w:rPr>
      </w:pPr>
      <w:r w:rsidRPr="0009489D">
        <w:rPr>
          <w:rFonts w:ascii="Arial" w:hAnsi="Arial" w:cs="Arial"/>
        </w:rPr>
        <w:t>Rico, David F. (2008). What if the ROI of Agile vs Traditional Methods.</w:t>
      </w:r>
    </w:p>
    <w:p w14:paraId="15FDE503" w14:textId="39246B06" w:rsidR="00927167" w:rsidRDefault="00683173" w:rsidP="0009489D">
      <w:pPr>
        <w:pStyle w:val="ReferenceList"/>
        <w:ind w:left="630" w:hanging="450"/>
        <w:rPr>
          <w:rFonts w:ascii="Arial" w:hAnsi="Arial" w:cs="Arial"/>
        </w:rPr>
      </w:pPr>
      <w:r w:rsidRPr="0009489D">
        <w:rPr>
          <w:rFonts w:ascii="Arial" w:hAnsi="Arial" w:cs="Arial"/>
        </w:rPr>
        <w:t xml:space="preserve">Beck, K., Beedle, M., van Bennekum, A., Cockburn, A., Cunningham, W., Fowler, M., … Thomas, D. (2001). Manifesto for Agile Software </w:t>
      </w:r>
    </w:p>
    <w:p w14:paraId="1D650922" w14:textId="77777777" w:rsidR="00683173" w:rsidRPr="0009489D" w:rsidRDefault="00683173" w:rsidP="00AF6767">
      <w:pPr>
        <w:pStyle w:val="ReferenceList"/>
        <w:ind w:left="630" w:hanging="450"/>
        <w:jc w:val="both"/>
        <w:rPr>
          <w:rFonts w:ascii="Arial" w:hAnsi="Arial" w:cs="Arial"/>
        </w:rPr>
      </w:pPr>
      <w:r w:rsidRPr="0009489D">
        <w:rPr>
          <w:rFonts w:ascii="Arial" w:hAnsi="Arial" w:cs="Arial"/>
        </w:rPr>
        <w:t>KnowledgeHut. (2018, May 11). LeSS Vs SAFe: Which Certification Should You Choose And Why? Retrieved July 18, 2019, from https://www.knowledgehut.com/blog/agile/less-vs-safe-which-certification-should-you-choose-and-why</w:t>
      </w:r>
    </w:p>
    <w:p w14:paraId="4FF72501" w14:textId="77777777" w:rsidR="00683173" w:rsidRPr="0009489D" w:rsidRDefault="00683173" w:rsidP="00AF6767">
      <w:pPr>
        <w:pStyle w:val="ReferenceList"/>
        <w:ind w:left="630" w:hanging="450"/>
        <w:jc w:val="both"/>
        <w:rPr>
          <w:rFonts w:ascii="Arial" w:hAnsi="Arial" w:cs="Arial"/>
        </w:rPr>
      </w:pPr>
      <w:r w:rsidRPr="0009489D">
        <w:rPr>
          <w:rFonts w:ascii="Arial" w:hAnsi="Arial" w:cs="Arial"/>
        </w:rPr>
        <w:t>Scaled Agile. (2018a). Introducing SAFe 4.6.</w:t>
      </w:r>
    </w:p>
    <w:p w14:paraId="5E8D5754" w14:textId="77777777" w:rsidR="00683173" w:rsidRPr="0009489D" w:rsidRDefault="00683173" w:rsidP="00AF6767">
      <w:pPr>
        <w:pStyle w:val="ReferenceList"/>
        <w:ind w:left="630" w:hanging="450"/>
        <w:jc w:val="both"/>
        <w:rPr>
          <w:rFonts w:ascii="Arial" w:hAnsi="Arial" w:cs="Arial"/>
        </w:rPr>
      </w:pPr>
      <w:r w:rsidRPr="0009489D">
        <w:rPr>
          <w:rFonts w:ascii="Arial" w:hAnsi="Arial" w:cs="Arial"/>
        </w:rPr>
        <w:t>Scaled Agile. (2018b, November). SAFe 4.6 Introductionâ”Overview of the Scaled Agile Framework for Lean Enterprises.</w:t>
      </w:r>
    </w:p>
    <w:p w14:paraId="3B1B265F" w14:textId="77777777" w:rsidR="00683173" w:rsidRPr="0009489D" w:rsidRDefault="00683173" w:rsidP="00AF6767">
      <w:pPr>
        <w:pStyle w:val="ReferenceList"/>
        <w:ind w:left="630" w:hanging="450"/>
        <w:jc w:val="both"/>
        <w:rPr>
          <w:rFonts w:ascii="Arial" w:hAnsi="Arial" w:cs="Arial"/>
        </w:rPr>
      </w:pPr>
      <w:r w:rsidRPr="0009489D">
        <w:rPr>
          <w:rFonts w:ascii="Arial" w:hAnsi="Arial" w:cs="Arial"/>
        </w:rPr>
        <w:t>Agile Release Train – Scaled Agile Framework. (n.d.). Retrieved July 19, 2019, from /agile-release-train/</w:t>
      </w:r>
    </w:p>
    <w:p w14:paraId="43760037" w14:textId="77777777" w:rsidR="00683173" w:rsidRDefault="00CA4018" w:rsidP="00AF6767">
      <w:pPr>
        <w:pStyle w:val="ReferenceList"/>
        <w:ind w:left="630" w:hanging="450"/>
        <w:jc w:val="both"/>
        <w:rPr>
          <w:rFonts w:ascii="Arial" w:hAnsi="Arial" w:cs="Arial"/>
        </w:rPr>
      </w:pPr>
      <w:r w:rsidRPr="00683173">
        <w:rPr>
          <w:rFonts w:ascii="Arial" w:hAnsi="Arial" w:cs="Arial"/>
        </w:rPr>
        <w:t>7 Agile Estimation Techniques – beyond Planning Pokerâ”AMIS Oracle and Java Blog. (n.d.). Retrieved July 19, 2019, from https://technology.amis.nl/2016/03/23/8-agile-estimation-techniques-beyond-planning-poker/</w:t>
      </w:r>
    </w:p>
    <w:p w14:paraId="290DE327" w14:textId="1E5E3728" w:rsidR="00683173" w:rsidRPr="00683173" w:rsidRDefault="00683173" w:rsidP="00AF6767">
      <w:pPr>
        <w:pStyle w:val="ReferenceList"/>
        <w:ind w:left="630" w:hanging="450"/>
        <w:jc w:val="both"/>
        <w:rPr>
          <w:rFonts w:ascii="Arial" w:hAnsi="Arial" w:cs="Arial"/>
          <w:szCs w:val="24"/>
        </w:rPr>
      </w:pPr>
      <w:r w:rsidRPr="00683173">
        <w:rPr>
          <w:rFonts w:ascii="Arial" w:eastAsia="Times New Roman" w:hAnsi="Arial" w:cs="Arial"/>
          <w:color w:val="000000"/>
          <w:szCs w:val="24"/>
        </w:rPr>
        <w:t xml:space="preserve">Wiegers, K. Karl Wiegers Describes 10 Requirements Traps to Avoid. </w:t>
      </w:r>
      <w:r w:rsidRPr="00683173">
        <w:rPr>
          <w:rFonts w:ascii="Arial" w:eastAsia="Times New Roman" w:hAnsi="Arial" w:cs="Arial"/>
          <w:color w:val="000000"/>
          <w:szCs w:val="24"/>
          <w:shd w:val="clear" w:color="auto" w:fill="FFFFFF"/>
        </w:rPr>
        <w:t xml:space="preserve">Software Testing &amp; Quality Engineering Journal, </w:t>
      </w:r>
      <w:r w:rsidR="00AF6767">
        <w:rPr>
          <w:rFonts w:ascii="Arial" w:eastAsia="Times New Roman" w:hAnsi="Arial" w:cs="Arial"/>
          <w:color w:val="000000"/>
          <w:szCs w:val="24"/>
          <w:shd w:val="clear" w:color="auto" w:fill="FFFFFF"/>
        </w:rPr>
        <w:t>2000.</w:t>
      </w:r>
    </w:p>
    <w:p w14:paraId="7F12BFCA" w14:textId="6747FD7B" w:rsidR="00AF6767" w:rsidRDefault="00AF6767" w:rsidP="00AF6767">
      <w:pPr>
        <w:pStyle w:val="ReferenceList"/>
        <w:ind w:left="630" w:hanging="450"/>
        <w:jc w:val="both"/>
        <w:rPr>
          <w:rFonts w:ascii="Arial" w:hAnsi="Arial" w:cs="Arial"/>
          <w:szCs w:val="24"/>
        </w:rPr>
      </w:pPr>
      <w:r w:rsidRPr="00AF6767">
        <w:rPr>
          <w:rFonts w:ascii="Arial" w:eastAsia="Times New Roman" w:hAnsi="Arial" w:cs="Arial"/>
          <w:color w:val="000000"/>
          <w:szCs w:val="24"/>
          <w:shd w:val="clear" w:color="auto" w:fill="FFFFFF"/>
        </w:rPr>
        <w:t>Kumar, V. S. (2006). Effective requirements management. Paper presented at PMI Global Congress 2006—EMEA, Madrid, Spain. </w:t>
      </w:r>
    </w:p>
    <w:p w14:paraId="4FD4496D" w14:textId="2EBD8286" w:rsidR="00AF6767" w:rsidRPr="00AF6767" w:rsidRDefault="00AF6767" w:rsidP="00AF6767">
      <w:pPr>
        <w:pStyle w:val="ReferenceList"/>
        <w:ind w:left="630" w:hanging="450"/>
        <w:jc w:val="both"/>
        <w:rPr>
          <w:rFonts w:ascii="Arial" w:hAnsi="Arial" w:cs="Arial"/>
          <w:szCs w:val="24"/>
        </w:rPr>
      </w:pPr>
      <w:r>
        <w:rPr>
          <w:rFonts w:ascii="Arial" w:hAnsi="Arial" w:cs="Arial"/>
          <w:szCs w:val="24"/>
        </w:rPr>
        <w:t xml:space="preserve">SAFe Requirement model - Scaled Agile Framework (2018). Retrieved July 25, 2019, from </w:t>
      </w:r>
      <w:r w:rsidRPr="00AF6767">
        <w:rPr>
          <w:rFonts w:ascii="Arial" w:eastAsia="Times New Roman" w:hAnsi="Arial" w:cs="Arial"/>
          <w:color w:val="000000" w:themeColor="text1"/>
          <w:szCs w:val="24"/>
        </w:rPr>
        <w:t>https://www.scaledagileframework.com/safe-requirements-model</w:t>
      </w:r>
    </w:p>
    <w:p w14:paraId="7909503C" w14:textId="2D76114E" w:rsidR="00AF6767" w:rsidRPr="00AF6767" w:rsidRDefault="00AF6767" w:rsidP="00AF6767">
      <w:pPr>
        <w:pStyle w:val="ReferenceList"/>
        <w:ind w:left="630" w:hanging="450"/>
        <w:jc w:val="both"/>
        <w:rPr>
          <w:rFonts w:ascii="Arial" w:hAnsi="Arial" w:cs="Arial"/>
          <w:szCs w:val="24"/>
        </w:rPr>
      </w:pPr>
      <w:r>
        <w:rPr>
          <w:rFonts w:ascii="Arial" w:hAnsi="Arial" w:cs="Arial"/>
          <w:szCs w:val="24"/>
        </w:rPr>
        <w:t xml:space="preserve">Compliance - Scaled Agile Framework (2018). Retrieved July 25, 2019, from </w:t>
      </w:r>
      <w:r w:rsidRPr="00AF6767">
        <w:rPr>
          <w:rFonts w:ascii="Arial" w:eastAsia="Times New Roman" w:hAnsi="Arial" w:cs="Arial"/>
          <w:color w:val="000000" w:themeColor="text1"/>
          <w:szCs w:val="24"/>
        </w:rPr>
        <w:t>https://www.scaledagileframework.com/compliance</w:t>
      </w:r>
    </w:p>
    <w:p w14:paraId="62D2E4CB" w14:textId="77777777" w:rsidR="00AF6767" w:rsidRPr="0009489D" w:rsidRDefault="00AF6767" w:rsidP="00AF6767">
      <w:pPr>
        <w:pStyle w:val="ReferenceList"/>
        <w:ind w:left="630" w:hanging="450"/>
        <w:rPr>
          <w:rFonts w:ascii="Arial" w:hAnsi="Arial" w:cs="Arial"/>
        </w:rPr>
      </w:pPr>
      <w:r w:rsidRPr="0009489D">
        <w:rPr>
          <w:rFonts w:ascii="Arial" w:hAnsi="Arial" w:cs="Arial"/>
        </w:rPr>
        <w:t>Continuous Deployment – Scaled Agile Framework. (2018). Retrieved July 19, 2019, from https://www.scaledagileframework.com/continuous-deployment/</w:t>
      </w:r>
    </w:p>
    <w:p w14:paraId="6ADE6FB7" w14:textId="77777777" w:rsidR="00AF6767" w:rsidRPr="0009489D" w:rsidRDefault="00AF6767" w:rsidP="00AF6767">
      <w:pPr>
        <w:pStyle w:val="ReferenceList"/>
        <w:ind w:left="630" w:hanging="450"/>
        <w:rPr>
          <w:rFonts w:ascii="Arial" w:hAnsi="Arial" w:cs="Arial"/>
        </w:rPr>
      </w:pPr>
      <w:r w:rsidRPr="0009489D">
        <w:rPr>
          <w:rFonts w:ascii="Arial" w:hAnsi="Arial" w:cs="Arial"/>
        </w:rPr>
        <w:t>Continuous Exploration – Scaled Agile Framework. (2018). Retrieved July 19, 2019, from https://www.scaledagileframework.com/continuous-exploration/</w:t>
      </w:r>
    </w:p>
    <w:p w14:paraId="36ADEE69" w14:textId="736D61B1" w:rsidR="00AF6767" w:rsidRDefault="00AF6767" w:rsidP="00AF6767">
      <w:pPr>
        <w:pStyle w:val="ReferenceList"/>
        <w:ind w:left="630" w:hanging="450"/>
        <w:rPr>
          <w:rFonts w:ascii="Arial" w:hAnsi="Arial" w:cs="Arial"/>
        </w:rPr>
      </w:pPr>
      <w:r w:rsidRPr="0009489D">
        <w:rPr>
          <w:rFonts w:ascii="Arial" w:hAnsi="Arial" w:cs="Arial"/>
        </w:rPr>
        <w:lastRenderedPageBreak/>
        <w:t xml:space="preserve">Continuous Integration – Scaled Agile Framework. (2018). Retrieved July 19, 2019, from </w:t>
      </w:r>
      <w:hyperlink r:id="rId23" w:history="1">
        <w:r w:rsidRPr="00063D6C">
          <w:rPr>
            <w:rStyle w:val="Hyperlink"/>
            <w:rFonts w:ascii="Arial" w:hAnsi="Arial" w:cs="Arial"/>
          </w:rPr>
          <w:t>https://www.scaledagileframework.com/continuous-integration/</w:t>
        </w:r>
      </w:hyperlink>
    </w:p>
    <w:p w14:paraId="4649B1E5" w14:textId="77777777" w:rsidR="00AF6767" w:rsidRPr="0009489D" w:rsidRDefault="00AF6767" w:rsidP="00AF6767">
      <w:pPr>
        <w:pStyle w:val="ReferenceList"/>
        <w:ind w:left="630" w:hanging="450"/>
        <w:rPr>
          <w:rFonts w:ascii="Arial" w:hAnsi="Arial" w:cs="Arial"/>
        </w:rPr>
      </w:pPr>
      <w:r w:rsidRPr="0009489D">
        <w:rPr>
          <w:rFonts w:ascii="Arial" w:hAnsi="Arial" w:cs="Arial"/>
        </w:rPr>
        <w:t>Tassey, Gregory. (2002, May). The Economic Impacts of Inadequate Infrastructure for Software Testing. NIST.</w:t>
      </w:r>
    </w:p>
    <w:p w14:paraId="21BDAEF2" w14:textId="77777777" w:rsidR="00AF6767" w:rsidRPr="0009489D" w:rsidRDefault="00AF6767" w:rsidP="00AF6767">
      <w:pPr>
        <w:pStyle w:val="ReferenceList"/>
        <w:ind w:left="630" w:hanging="450"/>
        <w:rPr>
          <w:rFonts w:ascii="Arial" w:hAnsi="Arial" w:cs="Arial"/>
        </w:rPr>
      </w:pPr>
      <w:r w:rsidRPr="0009489D">
        <w:rPr>
          <w:rFonts w:ascii="Arial" w:hAnsi="Arial" w:cs="Arial"/>
        </w:rPr>
        <w:t>Benmoshe, I. (n.d.). How to calculate the ROI of Continuous Delivery. 18.</w:t>
      </w:r>
    </w:p>
    <w:p w14:paraId="4D341B9A" w14:textId="04ED394F" w:rsidR="00AF6767" w:rsidRPr="00AF6767" w:rsidRDefault="00AF6767" w:rsidP="00AF6767">
      <w:pPr>
        <w:pStyle w:val="ReferenceList"/>
        <w:ind w:left="630" w:hanging="450"/>
        <w:rPr>
          <w:rFonts w:ascii="Arial" w:hAnsi="Arial" w:cs="Arial"/>
        </w:rPr>
      </w:pPr>
      <w:r w:rsidRPr="0009489D">
        <w:rPr>
          <w:rFonts w:ascii="Arial" w:hAnsi="Arial" w:cs="Arial"/>
        </w:rPr>
        <w:t>Hilton, M., Tunnell, T., Huang, K., Marinov, D., &amp; Dig, D. (2016). Usage, costs, and benefits of continuous integration in open-source projects. Proceedings of the 31st IEEE/ACM International Conference on Automated Software Engineering - ASE 2016, 426–437. https://doi.org/10.1145/2970276.2970358</w:t>
      </w:r>
    </w:p>
    <w:p w14:paraId="15CEBF42" w14:textId="2B1F243A" w:rsidR="00AF6767" w:rsidRPr="00AF6767" w:rsidRDefault="00CA4018" w:rsidP="00AF6767">
      <w:pPr>
        <w:pStyle w:val="ReferenceList"/>
        <w:ind w:left="630" w:hanging="450"/>
        <w:jc w:val="both"/>
        <w:rPr>
          <w:rFonts w:ascii="Arial" w:hAnsi="Arial" w:cs="Arial"/>
        </w:rPr>
      </w:pPr>
      <w:r w:rsidRPr="00683173">
        <w:rPr>
          <w:rFonts w:ascii="Arial" w:hAnsi="Arial" w:cs="Arial"/>
        </w:rPr>
        <w:t>Development. Retrieved July 18, 2019, from https://agilemanifesto.org/</w:t>
      </w:r>
      <w:bookmarkEnd w:id="6"/>
    </w:p>
    <w:p w14:paraId="02EED969" w14:textId="7F778688" w:rsidR="005B71DB" w:rsidRPr="0009489D" w:rsidRDefault="003154E3" w:rsidP="0009489D">
      <w:pPr>
        <w:pStyle w:val="ReferenceList"/>
        <w:ind w:left="630" w:hanging="450"/>
        <w:rPr>
          <w:rFonts w:ascii="Arial" w:hAnsi="Arial" w:cs="Arial"/>
        </w:rPr>
      </w:pPr>
      <w:hyperlink r:id="rId24" w:history="1">
        <w:r w:rsidR="005B71DB" w:rsidRPr="0009489D">
          <w:rPr>
            <w:rFonts w:ascii="Arial" w:hAnsi="Arial" w:cs="Arial"/>
          </w:rPr>
          <w:t>https://www.iso.org/files/live/sites/isoorg/files/archive/pdf/en/iso_strategy_2016-2020.pdf</w:t>
        </w:r>
      </w:hyperlink>
    </w:p>
    <w:p w14:paraId="38235443" w14:textId="26AC8955" w:rsidR="005B71DB" w:rsidRPr="0009489D" w:rsidRDefault="003154E3" w:rsidP="0009489D">
      <w:pPr>
        <w:pStyle w:val="ReferenceList"/>
        <w:ind w:left="630" w:hanging="450"/>
        <w:rPr>
          <w:rFonts w:ascii="Arial" w:hAnsi="Arial" w:cs="Arial"/>
        </w:rPr>
      </w:pPr>
      <w:hyperlink r:id="rId25" w:history="1">
        <w:r w:rsidR="005B71DB" w:rsidRPr="0009489D">
          <w:rPr>
            <w:rFonts w:ascii="Arial" w:hAnsi="Arial" w:cs="Arial"/>
          </w:rPr>
          <w:t>https://www.iso.org/files/live/sites/isoorg/files/developing_standards/docs/en/Target_date_planner_4_ISO_standards_development_tracks_2017.pdf</w:t>
        </w:r>
      </w:hyperlink>
    </w:p>
    <w:p w14:paraId="0A44990E" w14:textId="77777777" w:rsidR="0009489D" w:rsidRDefault="003154E3" w:rsidP="0009489D">
      <w:pPr>
        <w:pStyle w:val="ReferenceList"/>
        <w:ind w:left="630" w:hanging="450"/>
        <w:rPr>
          <w:rFonts w:ascii="Arial" w:hAnsi="Arial" w:cs="Arial"/>
        </w:rPr>
      </w:pPr>
      <w:hyperlink r:id="rId26" w:history="1">
        <w:r w:rsidR="005B71DB" w:rsidRPr="0009489D">
          <w:rPr>
            <w:rFonts w:ascii="Arial" w:hAnsi="Arial" w:cs="Arial"/>
          </w:rPr>
          <w:t>https://www.cax-if.org/</w:t>
        </w:r>
      </w:hyperlink>
    </w:p>
    <w:p w14:paraId="4F62B090" w14:textId="2EB5A9EC" w:rsidR="00EA2150" w:rsidRPr="0009489D" w:rsidRDefault="003154E3" w:rsidP="0009489D">
      <w:pPr>
        <w:pStyle w:val="ReferenceList"/>
        <w:ind w:left="630" w:hanging="450"/>
        <w:rPr>
          <w:rFonts w:ascii="Arial" w:hAnsi="Arial" w:cs="Arial"/>
        </w:rPr>
      </w:pPr>
      <w:hyperlink r:id="rId27" w:history="1">
        <w:r w:rsidR="005B71DB" w:rsidRPr="0009489D">
          <w:rPr>
            <w:rFonts w:ascii="Arial" w:hAnsi="Arial" w:cs="Arial"/>
          </w:rPr>
          <w:t>https://www.cio.com/article/3304276/speed-adaptation-and-the-pace-of-change.html</w:t>
        </w:r>
      </w:hyperlink>
    </w:p>
    <w:p w14:paraId="69CC6BC9" w14:textId="77777777" w:rsidR="00CA4018" w:rsidRDefault="00CA4018">
      <w:pPr>
        <w:rPr>
          <w:rFonts w:eastAsiaTheme="majorEastAsia" w:cs="Times New Roman"/>
          <w:b/>
          <w:szCs w:val="24"/>
        </w:rPr>
      </w:pPr>
      <w:r>
        <w:br w:type="page"/>
      </w:r>
    </w:p>
    <w:p w14:paraId="1C58C96B" w14:textId="29923A1E" w:rsidR="006A6A53" w:rsidRPr="0009489D" w:rsidRDefault="006A6A53" w:rsidP="006A6A53">
      <w:pPr>
        <w:pStyle w:val="Heading1"/>
        <w:numPr>
          <w:ilvl w:val="0"/>
          <w:numId w:val="0"/>
        </w:numPr>
        <w:rPr>
          <w:rFonts w:cs="Arial"/>
        </w:rPr>
      </w:pPr>
      <w:bookmarkStart w:id="35" w:name="_Toc25051661"/>
      <w:commentRangeStart w:id="36"/>
      <w:r w:rsidRPr="0009489D">
        <w:rPr>
          <w:rFonts w:cs="Arial"/>
        </w:rPr>
        <w:lastRenderedPageBreak/>
        <w:t>Appendix A: Supplemental Materials</w:t>
      </w:r>
      <w:bookmarkEnd w:id="35"/>
    </w:p>
    <w:p w14:paraId="1533D67B" w14:textId="77777777" w:rsidR="006A6A53" w:rsidRPr="0009489D" w:rsidRDefault="006A6A53" w:rsidP="006A6A53">
      <w:pPr>
        <w:pStyle w:val="BodyText"/>
        <w:rPr>
          <w:rFonts w:ascii="Arial" w:hAnsi="Arial" w:cs="Arial"/>
        </w:rPr>
      </w:pPr>
      <w:r w:rsidRPr="0009489D">
        <w:rPr>
          <w:rFonts w:ascii="Arial" w:hAnsi="Arial" w:cs="Arial"/>
        </w:rPr>
        <w:t xml:space="preserve">Brief description of supplemental files – delete if not applicable. </w:t>
      </w:r>
    </w:p>
    <w:p w14:paraId="3634BD74" w14:textId="2054D8FE" w:rsidR="0068452C" w:rsidRPr="0009489D" w:rsidRDefault="0068452C" w:rsidP="00E21596">
      <w:pPr>
        <w:pStyle w:val="ReferenceList"/>
        <w:numPr>
          <w:ilvl w:val="0"/>
          <w:numId w:val="32"/>
        </w:numPr>
        <w:ind w:left="1080" w:hanging="720"/>
        <w:rPr>
          <w:rFonts w:ascii="Arial" w:hAnsi="Arial" w:cs="Arial"/>
          <w:szCs w:val="24"/>
        </w:rPr>
      </w:pPr>
      <w:r w:rsidRPr="0009489D">
        <w:rPr>
          <w:rFonts w:ascii="Arial" w:hAnsi="Arial" w:cs="Arial"/>
          <w:szCs w:val="24"/>
        </w:rPr>
        <w:t>To add materials on standards development time-line analysis</w:t>
      </w:r>
    </w:p>
    <w:p w14:paraId="54683F9E" w14:textId="3B55A2A5" w:rsidR="0068452C" w:rsidRPr="0009489D" w:rsidRDefault="0068452C" w:rsidP="00E21596">
      <w:pPr>
        <w:pStyle w:val="ReferenceList"/>
        <w:numPr>
          <w:ilvl w:val="0"/>
          <w:numId w:val="32"/>
        </w:numPr>
        <w:ind w:left="1080" w:hanging="720"/>
        <w:rPr>
          <w:rFonts w:ascii="Arial" w:hAnsi="Arial" w:cs="Arial"/>
          <w:szCs w:val="24"/>
        </w:rPr>
      </w:pPr>
      <w:r w:rsidRPr="0009489D">
        <w:rPr>
          <w:rFonts w:ascii="Arial" w:hAnsi="Arial" w:cs="Arial"/>
          <w:szCs w:val="24"/>
        </w:rPr>
        <w:t xml:space="preserve">To add survey on standards development process </w:t>
      </w:r>
    </w:p>
    <w:p w14:paraId="3BD37C55" w14:textId="5F4D5EA5" w:rsidR="0068452C" w:rsidRPr="0009489D" w:rsidRDefault="0068452C" w:rsidP="00E21596">
      <w:pPr>
        <w:pStyle w:val="ReferenceList"/>
        <w:numPr>
          <w:ilvl w:val="0"/>
          <w:numId w:val="32"/>
        </w:numPr>
        <w:ind w:left="1080" w:hanging="720"/>
        <w:rPr>
          <w:rFonts w:ascii="Arial" w:hAnsi="Arial" w:cs="Arial"/>
          <w:szCs w:val="24"/>
        </w:rPr>
      </w:pPr>
      <w:r w:rsidRPr="0009489D">
        <w:rPr>
          <w:rFonts w:ascii="Arial" w:hAnsi="Arial" w:cs="Arial"/>
          <w:szCs w:val="24"/>
        </w:rPr>
        <w:t>To add survey on standards development tool-chain</w:t>
      </w:r>
      <w:commentRangeEnd w:id="36"/>
      <w:r w:rsidR="00206486" w:rsidRPr="0009489D">
        <w:rPr>
          <w:rStyle w:val="CommentReference"/>
          <w:rFonts w:ascii="Arial" w:hAnsi="Arial" w:cs="Arial"/>
          <w:sz w:val="24"/>
          <w:szCs w:val="24"/>
        </w:rPr>
        <w:commentReference w:id="36"/>
      </w:r>
    </w:p>
    <w:p w14:paraId="7CC7C9B0" w14:textId="77777777" w:rsidR="0009489D" w:rsidRDefault="0009489D">
      <w:pPr>
        <w:rPr>
          <w:rFonts w:ascii="Arial" w:eastAsiaTheme="majorEastAsia" w:hAnsi="Arial" w:cs="Arial"/>
          <w:b/>
          <w:szCs w:val="24"/>
        </w:rPr>
      </w:pPr>
      <w:r>
        <w:rPr>
          <w:rFonts w:cs="Arial"/>
        </w:rPr>
        <w:br w:type="page"/>
      </w:r>
    </w:p>
    <w:p w14:paraId="00B7E08A" w14:textId="5FDEAE0B" w:rsidR="006A6A53" w:rsidRPr="0009489D" w:rsidRDefault="006A6A53" w:rsidP="006A6A53">
      <w:pPr>
        <w:pStyle w:val="Heading1"/>
        <w:numPr>
          <w:ilvl w:val="0"/>
          <w:numId w:val="0"/>
        </w:numPr>
        <w:rPr>
          <w:rFonts w:cs="Arial"/>
        </w:rPr>
      </w:pPr>
      <w:bookmarkStart w:id="37" w:name="_Toc25051662"/>
      <w:r w:rsidRPr="0009489D">
        <w:rPr>
          <w:rFonts w:cs="Arial"/>
        </w:rPr>
        <w:lastRenderedPageBreak/>
        <w:t xml:space="preserve">Appendix B: </w:t>
      </w:r>
      <w:r w:rsidR="005D40D2" w:rsidRPr="0009489D">
        <w:rPr>
          <w:rFonts w:cs="Arial"/>
        </w:rPr>
        <w:t>Term Bank</w:t>
      </w:r>
      <w:bookmarkEnd w:id="37"/>
    </w:p>
    <w:p w14:paraId="64B90754" w14:textId="77777777" w:rsidR="005B71DB" w:rsidRPr="0009489D" w:rsidRDefault="005B71DB" w:rsidP="004A3A42">
      <w:pPr>
        <w:pStyle w:val="ReferenceList"/>
        <w:numPr>
          <w:ilvl w:val="0"/>
          <w:numId w:val="25"/>
        </w:numPr>
        <w:ind w:left="1080" w:hanging="720"/>
        <w:rPr>
          <w:rFonts w:ascii="Arial" w:hAnsi="Arial" w:cs="Arial"/>
          <w:szCs w:val="24"/>
        </w:rPr>
      </w:pPr>
      <w:r w:rsidRPr="0009489D">
        <w:rPr>
          <w:rFonts w:ascii="Arial" w:hAnsi="Arial" w:cs="Arial"/>
          <w:szCs w:val="24"/>
        </w:rPr>
        <w:t>Model-Based Standard – a standard based on and published as a model that can be reused or implemented directly within other software</w:t>
      </w:r>
    </w:p>
    <w:p w14:paraId="295B0DF0" w14:textId="70C756AC" w:rsidR="005B71DB" w:rsidRPr="0009489D" w:rsidRDefault="005B71DB" w:rsidP="004A3A42">
      <w:pPr>
        <w:pStyle w:val="ReferenceList"/>
        <w:ind w:left="1080" w:hanging="720"/>
        <w:rPr>
          <w:rFonts w:ascii="Arial" w:hAnsi="Arial" w:cs="Arial"/>
          <w:szCs w:val="24"/>
        </w:rPr>
      </w:pPr>
      <w:r w:rsidRPr="0009489D">
        <w:rPr>
          <w:rFonts w:ascii="Arial" w:hAnsi="Arial" w:cs="Arial"/>
          <w:szCs w:val="24"/>
        </w:rPr>
        <w:t xml:space="preserve">STEP </w:t>
      </w:r>
      <w:r w:rsidR="00CA599D" w:rsidRPr="0009489D">
        <w:rPr>
          <w:rFonts w:ascii="Arial" w:hAnsi="Arial" w:cs="Arial"/>
          <w:szCs w:val="24"/>
        </w:rPr>
        <w:t>- Standard for the Exchange of Product model data</w:t>
      </w:r>
    </w:p>
    <w:p w14:paraId="3377803C" w14:textId="74267922"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ISO</w:t>
      </w:r>
      <w:r w:rsidR="00841C4C" w:rsidRPr="0009489D">
        <w:rPr>
          <w:rFonts w:ascii="Arial" w:hAnsi="Arial" w:cs="Arial"/>
          <w:szCs w:val="24"/>
        </w:rPr>
        <w:t xml:space="preserve"> – International Standards Organization</w:t>
      </w:r>
    </w:p>
    <w:p w14:paraId="6A097573" w14:textId="3FF598AA" w:rsidR="00841C4C" w:rsidRPr="0009489D" w:rsidRDefault="00E21596" w:rsidP="004A3A42">
      <w:pPr>
        <w:pStyle w:val="ReferenceList"/>
        <w:ind w:left="1080" w:hanging="720"/>
        <w:rPr>
          <w:rFonts w:ascii="Arial" w:hAnsi="Arial" w:cs="Arial"/>
          <w:szCs w:val="24"/>
        </w:rPr>
      </w:pPr>
      <w:r w:rsidRPr="0009489D">
        <w:rPr>
          <w:rFonts w:ascii="Arial" w:hAnsi="Arial" w:cs="Arial"/>
          <w:szCs w:val="24"/>
        </w:rPr>
        <w:t>Epic Owner</w:t>
      </w:r>
      <w:r w:rsidR="00841C4C" w:rsidRPr="0009489D">
        <w:rPr>
          <w:rFonts w:ascii="Arial" w:hAnsi="Arial" w:cs="Arial"/>
          <w:szCs w:val="24"/>
        </w:rPr>
        <w:t xml:space="preserve"> – Scaled Agile</w:t>
      </w:r>
    </w:p>
    <w:p w14:paraId="75D272F2" w14:textId="3D0C4570" w:rsidR="00841C4C" w:rsidRPr="0009489D" w:rsidRDefault="00E21596" w:rsidP="00841C4C">
      <w:pPr>
        <w:pStyle w:val="ReferenceList"/>
        <w:ind w:left="1080" w:hanging="720"/>
        <w:rPr>
          <w:rFonts w:ascii="Arial" w:hAnsi="Arial" w:cs="Arial"/>
          <w:szCs w:val="24"/>
        </w:rPr>
      </w:pPr>
      <w:r w:rsidRPr="0009489D">
        <w:rPr>
          <w:rFonts w:ascii="Arial" w:hAnsi="Arial" w:cs="Arial"/>
          <w:szCs w:val="24"/>
        </w:rPr>
        <w:t>Enterprise Architect</w:t>
      </w:r>
      <w:r w:rsidR="00841C4C" w:rsidRPr="0009489D">
        <w:rPr>
          <w:rFonts w:ascii="Arial" w:hAnsi="Arial" w:cs="Arial"/>
          <w:szCs w:val="24"/>
        </w:rPr>
        <w:t xml:space="preserve"> – Scaled Agile defines the </w:t>
      </w:r>
      <w:r w:rsidR="00841C4C" w:rsidRPr="0009489D">
        <w:rPr>
          <w:rFonts w:ascii="Arial" w:eastAsia="Times New Roman" w:hAnsi="Arial" w:cs="Arial"/>
          <w:szCs w:val="24"/>
          <w:lang w:val="en-GB" w:eastAsia="en-GB"/>
        </w:rPr>
        <w:t>Enterprise Architect as the role that works with business stakeholders and Solution and System Architects to implement technology initiatives across Value Streams.</w:t>
      </w:r>
    </w:p>
    <w:p w14:paraId="43668644" w14:textId="0007C5A5"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Agile Release Train</w:t>
      </w:r>
      <w:r w:rsidR="00841C4C" w:rsidRPr="0009489D">
        <w:rPr>
          <w:rFonts w:ascii="Arial" w:hAnsi="Arial" w:cs="Arial"/>
          <w:szCs w:val="24"/>
        </w:rPr>
        <w:t xml:space="preserve"> – Scaled Agile defines</w:t>
      </w:r>
    </w:p>
    <w:p w14:paraId="56BE8A40" w14:textId="4D0C3443"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Agile Team</w:t>
      </w:r>
      <w:r w:rsidR="00841C4C" w:rsidRPr="0009489D">
        <w:rPr>
          <w:rFonts w:ascii="Arial" w:hAnsi="Arial" w:cs="Arial"/>
          <w:szCs w:val="24"/>
        </w:rPr>
        <w:t xml:space="preserve"> – Scaled Agile defines</w:t>
      </w:r>
    </w:p>
    <w:p w14:paraId="2845F9DA" w14:textId="024E5C43"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Product Manager</w:t>
      </w:r>
      <w:r w:rsidR="00841C4C" w:rsidRPr="0009489D">
        <w:rPr>
          <w:rFonts w:ascii="Arial" w:hAnsi="Arial" w:cs="Arial"/>
          <w:szCs w:val="24"/>
        </w:rPr>
        <w:t xml:space="preserve"> – Scaled Agile defines</w:t>
      </w:r>
    </w:p>
    <w:p w14:paraId="57BFFF7B" w14:textId="70C19FFB"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Release Train Engineer</w:t>
      </w:r>
      <w:r w:rsidR="00841C4C" w:rsidRPr="0009489D">
        <w:rPr>
          <w:rFonts w:ascii="Arial" w:hAnsi="Arial" w:cs="Arial"/>
          <w:szCs w:val="24"/>
        </w:rPr>
        <w:t xml:space="preserve"> – Scaled Agile defines</w:t>
      </w:r>
    </w:p>
    <w:p w14:paraId="4E11A1FB" w14:textId="7113E947"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System Arch/Eng</w:t>
      </w:r>
      <w:r w:rsidR="00841C4C" w:rsidRPr="0009489D">
        <w:rPr>
          <w:rFonts w:ascii="Arial" w:hAnsi="Arial" w:cs="Arial"/>
          <w:szCs w:val="24"/>
        </w:rPr>
        <w:t xml:space="preserve"> – Scaled Agile defines</w:t>
      </w:r>
    </w:p>
    <w:p w14:paraId="2D6D50B8" w14:textId="7B0BC280" w:rsidR="00E21596" w:rsidRPr="0009489D" w:rsidRDefault="00E21596" w:rsidP="00E21596">
      <w:pPr>
        <w:pStyle w:val="ReferenceList"/>
        <w:ind w:left="1080" w:hanging="720"/>
        <w:rPr>
          <w:rFonts w:ascii="Arial" w:hAnsi="Arial" w:cs="Arial"/>
          <w:szCs w:val="24"/>
        </w:rPr>
      </w:pPr>
      <w:r w:rsidRPr="0009489D">
        <w:rPr>
          <w:rFonts w:ascii="Arial" w:hAnsi="Arial" w:cs="Arial"/>
          <w:szCs w:val="24"/>
        </w:rPr>
        <w:t>Continuous Delivery</w:t>
      </w:r>
      <w:r w:rsidR="00841C4C" w:rsidRPr="0009489D">
        <w:rPr>
          <w:rFonts w:ascii="Arial" w:hAnsi="Arial" w:cs="Arial"/>
          <w:szCs w:val="24"/>
        </w:rPr>
        <w:t xml:space="preserve"> – Scaled Agile defines</w:t>
      </w:r>
    </w:p>
    <w:p w14:paraId="55BE750A" w14:textId="4B4BF641" w:rsidR="00E21596" w:rsidRPr="0009489D" w:rsidRDefault="00E21596" w:rsidP="00E21596">
      <w:pPr>
        <w:pStyle w:val="ReferenceList"/>
        <w:ind w:left="1080" w:hanging="720"/>
        <w:rPr>
          <w:rFonts w:ascii="Arial" w:hAnsi="Arial" w:cs="Arial"/>
          <w:szCs w:val="24"/>
        </w:rPr>
      </w:pPr>
      <w:r w:rsidRPr="0009489D">
        <w:rPr>
          <w:rFonts w:ascii="Arial" w:hAnsi="Arial" w:cs="Arial"/>
          <w:szCs w:val="24"/>
        </w:rPr>
        <w:t>Continuous Exploration</w:t>
      </w:r>
      <w:r w:rsidR="00841C4C" w:rsidRPr="0009489D">
        <w:rPr>
          <w:rFonts w:ascii="Arial" w:hAnsi="Arial" w:cs="Arial"/>
          <w:szCs w:val="24"/>
        </w:rPr>
        <w:t xml:space="preserve"> – Scaled Agile defines</w:t>
      </w:r>
    </w:p>
    <w:p w14:paraId="069CE471" w14:textId="73EE4AB6" w:rsidR="00E21596" w:rsidRPr="0009489D" w:rsidRDefault="00E21596" w:rsidP="00E21596">
      <w:pPr>
        <w:pStyle w:val="ReferenceList"/>
        <w:ind w:left="1080" w:hanging="720"/>
        <w:rPr>
          <w:rFonts w:ascii="Arial" w:hAnsi="Arial" w:cs="Arial"/>
          <w:szCs w:val="24"/>
        </w:rPr>
      </w:pPr>
      <w:r w:rsidRPr="0009489D">
        <w:rPr>
          <w:rFonts w:ascii="Arial" w:hAnsi="Arial" w:cs="Arial"/>
          <w:szCs w:val="24"/>
        </w:rPr>
        <w:t>Continuous Integration</w:t>
      </w:r>
      <w:r w:rsidR="00841C4C" w:rsidRPr="0009489D">
        <w:rPr>
          <w:rFonts w:ascii="Arial" w:hAnsi="Arial" w:cs="Arial"/>
          <w:szCs w:val="24"/>
        </w:rPr>
        <w:t xml:space="preserve"> – Scaled Agile defines</w:t>
      </w:r>
    </w:p>
    <w:p w14:paraId="4BF4746E" w14:textId="631EACED" w:rsidR="00E21596" w:rsidRPr="0009489D" w:rsidRDefault="00E21596" w:rsidP="00E21596">
      <w:pPr>
        <w:pStyle w:val="ReferenceList"/>
        <w:ind w:left="1080" w:hanging="720"/>
        <w:rPr>
          <w:rFonts w:ascii="Arial" w:hAnsi="Arial" w:cs="Arial"/>
          <w:szCs w:val="24"/>
        </w:rPr>
      </w:pPr>
      <w:r w:rsidRPr="0009489D">
        <w:rPr>
          <w:rFonts w:ascii="Arial" w:hAnsi="Arial" w:cs="Arial"/>
          <w:szCs w:val="24"/>
        </w:rPr>
        <w:t>Continuous Deployment</w:t>
      </w:r>
      <w:r w:rsidR="00841C4C" w:rsidRPr="0009489D">
        <w:rPr>
          <w:rFonts w:ascii="Arial" w:hAnsi="Arial" w:cs="Arial"/>
          <w:szCs w:val="24"/>
        </w:rPr>
        <w:t xml:space="preserve"> – Scaled Agile defines</w:t>
      </w:r>
    </w:p>
    <w:p w14:paraId="488D8141" w14:textId="6C866CEE"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Agile Team</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4EF340FB" w14:textId="71416893"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Product Owner</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722548ED" w14:textId="3C9F28F9"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Scrum Master</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70C7AFA8" w14:textId="3409B97F"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Developer</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2B962ADE" w14:textId="12B6B820"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Velocity</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00C1B4F6" w14:textId="6CF9A56B"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Program Increment</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5AAA8395" w14:textId="17BA84A7"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PI Planning</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7DC426FF" w14:textId="456B4FB6" w:rsidR="004A3A42" w:rsidRPr="0009489D" w:rsidRDefault="004A3A42" w:rsidP="00CA599D">
      <w:pPr>
        <w:pStyle w:val="ReferenceList"/>
        <w:ind w:left="1080" w:hanging="720"/>
        <w:rPr>
          <w:rFonts w:ascii="Arial" w:hAnsi="Arial" w:cs="Arial"/>
          <w:szCs w:val="24"/>
        </w:rPr>
      </w:pPr>
      <w:r w:rsidRPr="0009489D">
        <w:rPr>
          <w:rFonts w:ascii="Arial" w:hAnsi="Arial" w:cs="Arial"/>
          <w:szCs w:val="24"/>
        </w:rPr>
        <w:t>Iterations</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5E4DAA86" w14:textId="77777777" w:rsidR="0009489D" w:rsidRDefault="0009489D">
      <w:pPr>
        <w:rPr>
          <w:rFonts w:ascii="Arial" w:eastAsiaTheme="majorEastAsia" w:hAnsi="Arial" w:cs="Arial"/>
          <w:b/>
          <w:szCs w:val="24"/>
        </w:rPr>
      </w:pPr>
      <w:r>
        <w:rPr>
          <w:rFonts w:cs="Arial"/>
        </w:rPr>
        <w:br w:type="page"/>
      </w:r>
    </w:p>
    <w:p w14:paraId="02FDE6FB" w14:textId="46A2601A" w:rsidR="005D40D2" w:rsidRPr="0009489D" w:rsidRDefault="005D40D2" w:rsidP="005D40D2">
      <w:pPr>
        <w:pStyle w:val="Heading1"/>
        <w:numPr>
          <w:ilvl w:val="0"/>
          <w:numId w:val="0"/>
        </w:numPr>
        <w:rPr>
          <w:rFonts w:cs="Arial"/>
        </w:rPr>
      </w:pPr>
      <w:bookmarkStart w:id="38" w:name="_Toc25051663"/>
      <w:r w:rsidRPr="0009489D">
        <w:rPr>
          <w:rFonts w:cs="Arial"/>
        </w:rPr>
        <w:lastRenderedPageBreak/>
        <w:t>Appendix C: Change Log</w:t>
      </w:r>
      <w:bookmarkEnd w:id="38"/>
    </w:p>
    <w:p w14:paraId="6192D78A" w14:textId="77777777" w:rsidR="005D40D2" w:rsidRPr="0009489D" w:rsidRDefault="005D40D2" w:rsidP="005D40D2">
      <w:pPr>
        <w:pStyle w:val="BodyText"/>
        <w:rPr>
          <w:rFonts w:ascii="Arial" w:hAnsi="Arial" w:cs="Arial"/>
        </w:rPr>
      </w:pPr>
      <w:r w:rsidRPr="0009489D">
        <w:rPr>
          <w:rFonts w:ascii="Arial" w:hAnsi="Arial" w:cs="Arial"/>
        </w:rPr>
        <w:t xml:space="preserve">If updating document with errata, detail changes made to document – delete if not applicable. </w:t>
      </w:r>
    </w:p>
    <w:p w14:paraId="6A732E75" w14:textId="77777777" w:rsidR="00214A7F" w:rsidRPr="00AE5475" w:rsidRDefault="00214A7F" w:rsidP="00AE5475">
      <w:pPr>
        <w:pStyle w:val="BodyText"/>
      </w:pPr>
    </w:p>
    <w:sectPr w:rsidR="00214A7F" w:rsidRPr="00AE5475" w:rsidSect="00996B57">
      <w:pgSz w:w="12240" w:h="15840"/>
      <w:pgMar w:top="1440" w:right="1800" w:bottom="1440" w:left="1800"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6" w:author="Harvey (US), Melissa K" w:date="2019-10-21T12:22:00Z" w:initials="H(MK">
    <w:p w14:paraId="39916801" w14:textId="1927443C" w:rsidR="003154E3" w:rsidRDefault="003154E3">
      <w:pPr>
        <w:pStyle w:val="CommentText"/>
      </w:pPr>
      <w:r>
        <w:rPr>
          <w:rStyle w:val="CommentReference"/>
        </w:rPr>
        <w:annotationRef/>
      </w:r>
      <w:r>
        <w:t>Melissa to talk to Kenny about Ndoc for publishing surveys from section 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991680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F3C907D" w16cid:durableId="213D9FE2"/>
  <w16cid:commentId w16cid:paraId="5D411983" w16cid:durableId="217CECB1"/>
  <w16cid:commentId w16cid:paraId="783833B1" w16cid:durableId="217E41A2"/>
  <w16cid:commentId w16cid:paraId="47AB4B26" w16cid:durableId="213DDC35"/>
  <w16cid:commentId w16cid:paraId="6A1ED78D" w16cid:durableId="213DDC9B"/>
  <w16cid:commentId w16cid:paraId="4A76B2F7" w16cid:durableId="217CECB5"/>
  <w16cid:commentId w16cid:paraId="38DEE7CF" w16cid:durableId="217CECB6"/>
  <w16cid:commentId w16cid:paraId="10B99274" w16cid:durableId="21595B08"/>
  <w16cid:commentId w16cid:paraId="3A34368C" w16cid:durableId="2180E445"/>
  <w16cid:commentId w16cid:paraId="001D5A80" w16cid:durableId="2180E444"/>
  <w16cid:commentId w16cid:paraId="01CB20CD" w16cid:durableId="217CECBA"/>
  <w16cid:commentId w16cid:paraId="39916801" w16cid:durableId="217CECBC"/>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ED09485" w14:textId="77777777" w:rsidR="00646BB7" w:rsidRDefault="00646BB7" w:rsidP="009040A6">
      <w:r>
        <w:separator/>
      </w:r>
    </w:p>
  </w:endnote>
  <w:endnote w:type="continuationSeparator" w:id="0">
    <w:p w14:paraId="6C0D4AB9" w14:textId="77777777" w:rsidR="00646BB7" w:rsidRDefault="00646BB7" w:rsidP="009040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webkit-standard">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42A815" w14:textId="77777777" w:rsidR="003154E3" w:rsidRDefault="003154E3" w:rsidP="00770C91">
    <w:pPr>
      <w:pStyle w:val="Footer"/>
    </w:pPr>
  </w:p>
  <w:p w14:paraId="3A36D6FD" w14:textId="77777777" w:rsidR="003154E3" w:rsidRDefault="003154E3" w:rsidP="00770C91">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1F62D5" w14:textId="77777777" w:rsidR="003154E3" w:rsidRDefault="003154E3">
    <w:pPr>
      <w:pStyle w:val="Footer"/>
      <w:jc w:val="center"/>
    </w:pPr>
  </w:p>
  <w:p w14:paraId="691F6DC0" w14:textId="77777777" w:rsidR="003154E3" w:rsidRDefault="003154E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1714558"/>
      <w:docPartObj>
        <w:docPartGallery w:val="Page Numbers (Bottom of Page)"/>
        <w:docPartUnique/>
      </w:docPartObj>
    </w:sdtPr>
    <w:sdtEndPr>
      <w:rPr>
        <w:noProof/>
      </w:rPr>
    </w:sdtEndPr>
    <w:sdtContent>
      <w:p w14:paraId="75295996" w14:textId="7DD108DD" w:rsidR="003154E3" w:rsidRDefault="003154E3" w:rsidP="00996B57">
        <w:pPr>
          <w:pStyle w:val="Footer"/>
          <w:jc w:val="center"/>
        </w:pPr>
        <w:r>
          <w:fldChar w:fldCharType="begin"/>
        </w:r>
        <w:r>
          <w:instrText xml:space="preserve"> PAGE   \* MERGEFORMAT </w:instrText>
        </w:r>
        <w:r>
          <w:fldChar w:fldCharType="separate"/>
        </w:r>
        <w:r w:rsidR="003172F8">
          <w:rPr>
            <w:noProof/>
          </w:rPr>
          <w:t>25</w:t>
        </w:r>
        <w:r>
          <w:rPr>
            <w:noProof/>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17540192"/>
      <w:docPartObj>
        <w:docPartGallery w:val="Page Numbers (Bottom of Page)"/>
        <w:docPartUnique/>
      </w:docPartObj>
    </w:sdtPr>
    <w:sdtEndPr>
      <w:rPr>
        <w:noProof/>
      </w:rPr>
    </w:sdtEndPr>
    <w:sdtContent>
      <w:p w14:paraId="2AE92052" w14:textId="77777777" w:rsidR="003154E3" w:rsidRDefault="003154E3" w:rsidP="00996B57">
        <w:pPr>
          <w:pStyle w:val="Footer"/>
          <w:jc w:val="center"/>
        </w:pPr>
        <w:r>
          <w:fldChar w:fldCharType="begin"/>
        </w:r>
        <w:r>
          <w:instrText xml:space="preserve"> PAGE   \* MERGEFORMAT </w:instrText>
        </w:r>
        <w:r>
          <w:fldChar w:fldCharType="separate"/>
        </w:r>
        <w:r>
          <w:rPr>
            <w:noProof/>
          </w:rPr>
          <w:t>i</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DBCFA9C" w14:textId="77777777" w:rsidR="00646BB7" w:rsidRDefault="00646BB7" w:rsidP="009040A6">
      <w:r>
        <w:separator/>
      </w:r>
    </w:p>
  </w:footnote>
  <w:footnote w:type="continuationSeparator" w:id="0">
    <w:p w14:paraId="286DF694" w14:textId="77777777" w:rsidR="00646BB7" w:rsidRDefault="00646BB7" w:rsidP="009040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E6E6A2" w14:textId="77777777" w:rsidR="003154E3" w:rsidRPr="00F32A0A" w:rsidRDefault="003154E3" w:rsidP="00996B57">
    <w:pPr>
      <w:pStyle w:val="Header"/>
      <w:rPr>
        <w:color w:val="DADADA"/>
      </w:rPr>
    </w:pPr>
    <w:r w:rsidRPr="00F32A0A">
      <w:rPr>
        <w:noProof/>
        <w:color w:val="DADADA"/>
      </w:rPr>
      <mc:AlternateContent>
        <mc:Choice Requires="wps">
          <w:drawing>
            <wp:anchor distT="0" distB="0" distL="114300" distR="114300" simplePos="0" relativeHeight="251659264" behindDoc="1" locked="0" layoutInCell="1" allowOverlap="1" wp14:anchorId="3C40B0C1" wp14:editId="18C9BC8C">
              <wp:simplePos x="0" y="0"/>
              <wp:positionH relativeFrom="column">
                <wp:posOffset>-804656</wp:posOffset>
              </wp:positionH>
              <wp:positionV relativeFrom="margin">
                <wp:align>center</wp:align>
              </wp:positionV>
              <wp:extent cx="428625" cy="10020300"/>
              <wp:effectExtent l="0" t="0" r="9525" b="0"/>
              <wp:wrapSquare wrapText="bothSides"/>
              <wp:docPr id="33" name="Text Box 33"/>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29BFB35" w14:textId="1851798F" w:rsidR="003154E3" w:rsidRPr="004B64E3" w:rsidRDefault="003154E3"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3154E3" w:rsidRPr="004B64E3" w:rsidRDefault="003154E3" w:rsidP="00996B57">
                          <w:pPr>
                            <w:jc w:val="center"/>
                            <w:rPr>
                              <w:rFonts w:ascii="Arial" w:hAnsi="Arial" w:cs="Arial"/>
                              <w:color w:val="A6A6A6" w:themeColor="background1" w:themeShade="A6"/>
                              <w:sz w:val="20"/>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C40B0C1" id="_x0000_t202" coordsize="21600,21600" o:spt="202" path="m,l,21600r21600,l21600,xe">
              <v:stroke joinstyle="miter"/>
              <v:path gradientshapeok="t" o:connecttype="rect"/>
            </v:shapetype>
            <v:shape id="Text Box 33" o:spid="_x0000_s1026" type="#_x0000_t202" style="position:absolute;margin-left:-63.35pt;margin-top:0;width:33.75pt;height:789pt;z-index:-251657216;visibility:visible;mso-wrap-style:square;mso-width-percent:0;mso-height-percent:0;mso-wrap-distance-left:9pt;mso-wrap-distance-top:0;mso-wrap-distance-right:9pt;mso-wrap-distance-bottom:0;mso-position-horizontal:absolute;mso-position-horizontal-relative:text;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" fillcolor="white [3201]" stroked="f" strokeweight=".5pt">
              <v:textbox style="layout-flow:vertical">
                <w:txbxContent>
                  <w:p w14:paraId="729BFB35" w14:textId="1851798F" w:rsidR="003154E3" w:rsidRPr="004B64E3" w:rsidRDefault="003154E3"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3154E3" w:rsidRPr="004B64E3" w:rsidRDefault="003154E3" w:rsidP="00996B57">
                    <w:pPr>
                      <w:jc w:val="center"/>
                      <w:rPr>
                        <w:rFonts w:ascii="Arial" w:hAnsi="Arial" w:cs="Arial"/>
                        <w:color w:val="A6A6A6" w:themeColor="background1" w:themeShade="A6"/>
                        <w:sz w:val="20"/>
                        <w:szCs w:val="20"/>
                      </w:rPr>
                    </w:pPr>
                  </w:p>
                </w:txbxContent>
              </v:textbox>
              <w10:wrap type="square" anchory="margin"/>
            </v:shape>
          </w:pict>
        </mc:Fallback>
      </mc:AlternateContent>
    </w:r>
    <w:r w:rsidRPr="00F32A0A">
      <w:rPr>
        <w:noProof/>
        <w:color w:val="DADADA"/>
      </w:rPr>
      <mc:AlternateContent>
        <mc:Choice Requires="wps">
          <w:drawing>
            <wp:anchor distT="0" distB="0" distL="114300" distR="114300" simplePos="0" relativeHeight="251660288" behindDoc="0" locked="0" layoutInCell="1" allowOverlap="1" wp14:anchorId="0E5317EF" wp14:editId="24C9F3D5">
              <wp:simplePos x="0" y="0"/>
              <wp:positionH relativeFrom="column">
                <wp:posOffset>-371475</wp:posOffset>
              </wp:positionH>
              <wp:positionV relativeFrom="paragraph">
                <wp:posOffset>438150</wp:posOffset>
              </wp:positionV>
              <wp:extent cx="0" cy="8229600"/>
              <wp:effectExtent l="0" t="0" r="19050" b="19050"/>
              <wp:wrapNone/>
              <wp:docPr id="62" name="Straight Connector 62"/>
              <wp:cNvGraphicFramePr/>
              <a:graphic xmlns:a="http://schemas.openxmlformats.org/drawingml/2006/main">
                <a:graphicData uri="http://schemas.microsoft.com/office/word/2010/wordprocessingShape">
                  <wps:wsp>
                    <wps:cNvCnPr/>
                    <wps:spPr>
                      <a:xfrm>
                        <a:off x="0" y="0"/>
                        <a:ext cx="0" cy="8229600"/>
                      </a:xfrm>
                      <a:prstGeom prst="line">
                        <a:avLst/>
                      </a:prstGeom>
                      <a:ln>
                        <a:solidFill>
                          <a:schemeClr val="bg1">
                            <a:lumMod val="65000"/>
                          </a:schemeClr>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9982A23" id="Straight Connector 62"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29.25pt,34.5pt" to="-29.25pt,6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" strokecolor="#a5a5a5 [2092]"/>
          </w:pict>
        </mc:Fallback>
      </mc:AlternateContent>
    </w:r>
  </w:p>
  <w:p w14:paraId="012A9F1C" w14:textId="77777777" w:rsidR="003154E3" w:rsidRPr="00F32A0A" w:rsidRDefault="003154E3">
    <w:pPr>
      <w:pStyle w:val="Header"/>
      <w:rPr>
        <w:color w:val="DADADA"/>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1EF3BE" w14:textId="77777777" w:rsidR="003154E3" w:rsidRPr="00996B57" w:rsidRDefault="003154E3" w:rsidP="00996B5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1"/>
    <w:multiLevelType w:val="singleLevel"/>
    <w:tmpl w:val="1FE63136"/>
    <w:lvl w:ilvl="0">
      <w:start w:val="1"/>
      <w:numFmt w:val="bullet"/>
      <w:lvlText w:val=""/>
      <w:lvlJc w:val="left"/>
      <w:pPr>
        <w:tabs>
          <w:tab w:val="num" w:pos="1440"/>
        </w:tabs>
        <w:ind w:left="1440" w:hanging="360"/>
      </w:pPr>
      <w:rPr>
        <w:rFonts w:ascii="Symbol" w:hAnsi="Symbol" w:hint="default"/>
      </w:rPr>
    </w:lvl>
  </w:abstractNum>
  <w:abstractNum w:abstractNumId="1" w15:restartNumberingAfterBreak="0">
    <w:nsid w:val="01B40046"/>
    <w:multiLevelType w:val="hybridMultilevel"/>
    <w:tmpl w:val="0ADE3354"/>
    <w:lvl w:ilvl="0" w:tplc="21D42E2E">
      <w:start w:val="1"/>
      <w:numFmt w:val="decimal"/>
      <w:lvlText w:val="(%1)"/>
      <w:lvlJc w:val="left"/>
      <w:pPr>
        <w:ind w:left="768" w:hanging="408"/>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CF7C44"/>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940DC4"/>
    <w:multiLevelType w:val="hybridMultilevel"/>
    <w:tmpl w:val="9762F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66532CC"/>
    <w:multiLevelType w:val="multilevel"/>
    <w:tmpl w:val="08090027"/>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5" w15:restartNumberingAfterBreak="0">
    <w:nsid w:val="2BB60F7D"/>
    <w:multiLevelType w:val="hybridMultilevel"/>
    <w:tmpl w:val="ABFA2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C630E1"/>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86A0ACC"/>
    <w:multiLevelType w:val="hybridMultilevel"/>
    <w:tmpl w:val="42FC4E8A"/>
    <w:lvl w:ilvl="0" w:tplc="0AD2580A">
      <w:start w:val="1"/>
      <w:numFmt w:val="decimal"/>
      <w:pStyle w:val="ReferenceList"/>
      <w:lvlText w:val="[%1]"/>
      <w:lvlJc w:val="left"/>
      <w:pPr>
        <w:ind w:left="549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653672"/>
    <w:multiLevelType w:val="multilevel"/>
    <w:tmpl w:val="D112244A"/>
    <w:lvl w:ilvl="0">
      <w:start w:val="1"/>
      <w:numFmt w:val="decimal"/>
      <w:lvlText w:val="%1."/>
      <w:lvlJc w:val="left"/>
      <w:pPr>
        <w:ind w:left="504" w:hanging="504"/>
      </w:pPr>
      <w:rPr>
        <w:rFonts w:hint="default"/>
      </w:rPr>
    </w:lvl>
    <w:lvl w:ilvl="1">
      <w:start w:val="1"/>
      <w:numFmt w:val="decimal"/>
      <w:lvlText w:val="%1.%2"/>
      <w:lvlJc w:val="left"/>
      <w:pPr>
        <w:ind w:left="504" w:hanging="504"/>
      </w:pPr>
      <w:rPr>
        <w:rFonts w:hint="default"/>
      </w:rPr>
    </w:lvl>
    <w:lvl w:ilvl="2">
      <w:start w:val="1"/>
      <w:numFmt w:val="decimal"/>
      <w:lvlText w:val="%1.%2.%3"/>
      <w:lvlJc w:val="left"/>
      <w:pPr>
        <w:ind w:left="504" w:hanging="504"/>
      </w:pPr>
      <w:rPr>
        <w:rFonts w:hint="default"/>
      </w:rPr>
    </w:lvl>
    <w:lvl w:ilvl="3">
      <w:start w:val="1"/>
      <w:numFmt w:val="decimal"/>
      <w:lvlText w:val="%1.%2.%3.%4"/>
      <w:lvlJc w:val="left"/>
      <w:pPr>
        <w:ind w:left="504" w:hanging="50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406A731D"/>
    <w:multiLevelType w:val="hybridMultilevel"/>
    <w:tmpl w:val="6FCA243A"/>
    <w:lvl w:ilvl="0" w:tplc="21D42E2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5773194"/>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D3348F3"/>
    <w:multiLevelType w:val="hybridMultilevel"/>
    <w:tmpl w:val="C0D67BD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15:restartNumberingAfterBreak="0">
    <w:nsid w:val="5E787441"/>
    <w:multiLevelType w:val="hybridMultilevel"/>
    <w:tmpl w:val="6546B454"/>
    <w:lvl w:ilvl="0" w:tplc="7C9E5610">
      <w:start w:val="1"/>
      <w:numFmt w:val="decimal"/>
      <w:lvlText w:val="[%1]"/>
      <w:lvlJc w:val="left"/>
      <w:pPr>
        <w:ind w:left="485" w:hanging="286"/>
        <w:jc w:val="right"/>
      </w:pPr>
      <w:rPr>
        <w:rFonts w:ascii="Times New Roman" w:eastAsia="Times New Roman" w:hAnsi="Times New Roman" w:cs="Times New Roman" w:hint="default"/>
        <w:w w:val="99"/>
        <w:sz w:val="16"/>
        <w:szCs w:val="16"/>
      </w:rPr>
    </w:lvl>
    <w:lvl w:ilvl="1" w:tplc="35D49688">
      <w:numFmt w:val="bullet"/>
      <w:lvlText w:val="•"/>
      <w:lvlJc w:val="left"/>
      <w:pPr>
        <w:ind w:left="1320" w:hanging="286"/>
      </w:pPr>
      <w:rPr>
        <w:rFonts w:hint="default"/>
      </w:rPr>
    </w:lvl>
    <w:lvl w:ilvl="2" w:tplc="7E888832">
      <w:numFmt w:val="bullet"/>
      <w:lvlText w:val="•"/>
      <w:lvlJc w:val="left"/>
      <w:pPr>
        <w:ind w:left="2160" w:hanging="286"/>
      </w:pPr>
      <w:rPr>
        <w:rFonts w:hint="default"/>
      </w:rPr>
    </w:lvl>
    <w:lvl w:ilvl="3" w:tplc="66DEDCD6">
      <w:numFmt w:val="bullet"/>
      <w:lvlText w:val="•"/>
      <w:lvlJc w:val="left"/>
      <w:pPr>
        <w:ind w:left="3000" w:hanging="286"/>
      </w:pPr>
      <w:rPr>
        <w:rFonts w:hint="default"/>
      </w:rPr>
    </w:lvl>
    <w:lvl w:ilvl="4" w:tplc="BF3AB0F2">
      <w:numFmt w:val="bullet"/>
      <w:lvlText w:val="•"/>
      <w:lvlJc w:val="left"/>
      <w:pPr>
        <w:ind w:left="3840" w:hanging="286"/>
      </w:pPr>
      <w:rPr>
        <w:rFonts w:hint="default"/>
      </w:rPr>
    </w:lvl>
    <w:lvl w:ilvl="5" w:tplc="C590D500">
      <w:numFmt w:val="bullet"/>
      <w:lvlText w:val="•"/>
      <w:lvlJc w:val="left"/>
      <w:pPr>
        <w:ind w:left="4680" w:hanging="286"/>
      </w:pPr>
      <w:rPr>
        <w:rFonts w:hint="default"/>
      </w:rPr>
    </w:lvl>
    <w:lvl w:ilvl="6" w:tplc="2062DAD0">
      <w:numFmt w:val="bullet"/>
      <w:lvlText w:val="•"/>
      <w:lvlJc w:val="left"/>
      <w:pPr>
        <w:ind w:left="5520" w:hanging="286"/>
      </w:pPr>
      <w:rPr>
        <w:rFonts w:hint="default"/>
      </w:rPr>
    </w:lvl>
    <w:lvl w:ilvl="7" w:tplc="FDCC0FC0">
      <w:numFmt w:val="bullet"/>
      <w:lvlText w:val="•"/>
      <w:lvlJc w:val="left"/>
      <w:pPr>
        <w:ind w:left="6360" w:hanging="286"/>
      </w:pPr>
      <w:rPr>
        <w:rFonts w:hint="default"/>
      </w:rPr>
    </w:lvl>
    <w:lvl w:ilvl="8" w:tplc="928C8ACE">
      <w:numFmt w:val="bullet"/>
      <w:lvlText w:val="•"/>
      <w:lvlJc w:val="left"/>
      <w:pPr>
        <w:ind w:left="7200" w:hanging="286"/>
      </w:pPr>
      <w:rPr>
        <w:rFonts w:hint="default"/>
      </w:rPr>
    </w:lvl>
  </w:abstractNum>
  <w:abstractNum w:abstractNumId="13" w15:restartNumberingAfterBreak="0">
    <w:nsid w:val="607F3B22"/>
    <w:multiLevelType w:val="hybridMultilevel"/>
    <w:tmpl w:val="B5E0CD72"/>
    <w:lvl w:ilvl="0" w:tplc="128CCF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2965014"/>
    <w:multiLevelType w:val="multilevel"/>
    <w:tmpl w:val="7E0E5540"/>
    <w:lvl w:ilvl="0">
      <w:start w:val="1"/>
      <w:numFmt w:val="decimal"/>
      <w:pStyle w:val="Heading1"/>
      <w:lvlText w:val="%1."/>
      <w:lvlJc w:val="left"/>
      <w:pPr>
        <w:ind w:left="360"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720" w:hanging="720"/>
      </w:pPr>
      <w:rPr>
        <w:rFonts w:ascii="Times New Roman" w:hAnsi="Times New Roman" w:cs="Times New Roman" w:hint="default"/>
        <w:sz w:val="24"/>
        <w:szCs w:val="24"/>
      </w:rPr>
    </w:lvl>
    <w:lvl w:ilvl="2">
      <w:start w:val="1"/>
      <w:numFmt w:val="decimal"/>
      <w:pStyle w:val="Heading3"/>
      <w:lvlText w:val="%1.%2.%3."/>
      <w:lvlJc w:val="left"/>
      <w:pPr>
        <w:ind w:left="396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720" w:hanging="720"/>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7307259B"/>
    <w:multiLevelType w:val="hybridMultilevel"/>
    <w:tmpl w:val="D3561C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73A13715"/>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4"/>
  </w:num>
  <w:num w:numId="3">
    <w:abstractNumId w:val="14"/>
  </w:num>
  <w:num w:numId="4">
    <w:abstractNumId w:val="14"/>
  </w:num>
  <w:num w:numId="5">
    <w:abstractNumId w:val="7"/>
  </w:num>
  <w:num w:numId="6">
    <w:abstractNumId w:val="15"/>
  </w:num>
  <w:num w:numId="7">
    <w:abstractNumId w:val="0"/>
  </w:num>
  <w:num w:numId="8">
    <w:abstractNumId w:val="8"/>
  </w:num>
  <w:num w:numId="9">
    <w:abstractNumId w:val="13"/>
  </w:num>
  <w:num w:numId="10">
    <w:abstractNumId w:val="12"/>
  </w:num>
  <w:num w:numId="11">
    <w:abstractNumId w:val="1"/>
  </w:num>
  <w:num w:numId="12">
    <w:abstractNumId w:val="2"/>
  </w:num>
  <w:num w:numId="13">
    <w:abstractNumId w:val="9"/>
  </w:num>
  <w:num w:numId="14">
    <w:abstractNumId w:val="7"/>
    <w:lvlOverride w:ilvl="0">
      <w:startOverride w:val="1"/>
    </w:lvlOverride>
  </w:num>
  <w:num w:numId="15">
    <w:abstractNumId w:val="14"/>
  </w:num>
  <w:num w:numId="16">
    <w:abstractNumId w:val="14"/>
  </w:num>
  <w:num w:numId="17">
    <w:abstractNumId w:val="14"/>
  </w:num>
  <w:num w:numId="18">
    <w:abstractNumId w:val="14"/>
  </w:num>
  <w:num w:numId="19">
    <w:abstractNumId w:val="14"/>
  </w:num>
  <w:num w:numId="20">
    <w:abstractNumId w:val="14"/>
  </w:num>
  <w:num w:numId="21">
    <w:abstractNumId w:val="14"/>
  </w:num>
  <w:num w:numId="22">
    <w:abstractNumId w:val="14"/>
  </w:num>
  <w:num w:numId="23">
    <w:abstractNumId w:val="11"/>
  </w:num>
  <w:num w:numId="24">
    <w:abstractNumId w:val="14"/>
  </w:num>
  <w:num w:numId="25">
    <w:abstractNumId w:val="7"/>
    <w:lvlOverride w:ilvl="0">
      <w:startOverride w:val="1"/>
    </w:lvlOverride>
  </w:num>
  <w:num w:numId="26">
    <w:abstractNumId w:val="14"/>
  </w:num>
  <w:num w:numId="27">
    <w:abstractNumId w:val="14"/>
  </w:num>
  <w:num w:numId="28">
    <w:abstractNumId w:val="14"/>
  </w:num>
  <w:num w:numId="29">
    <w:abstractNumId w:val="14"/>
  </w:num>
  <w:num w:numId="30">
    <w:abstractNumId w:val="4"/>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lvlOverride w:ilvl="0">
      <w:startOverride w:val="1"/>
    </w:lvlOverride>
  </w:num>
  <w:num w:numId="33">
    <w:abstractNumId w:val="7"/>
  </w:num>
  <w:num w:numId="34">
    <w:abstractNumId w:val="7"/>
  </w:num>
  <w:num w:numId="35">
    <w:abstractNumId w:val="5"/>
  </w:num>
  <w:num w:numId="36">
    <w:abstractNumId w:val="3"/>
  </w:num>
  <w:num w:numId="37">
    <w:abstractNumId w:val="14"/>
  </w:num>
  <w:num w:numId="38">
    <w:abstractNumId w:val="6"/>
  </w:num>
  <w:num w:numId="39">
    <w:abstractNumId w:val="7"/>
  </w:num>
  <w:num w:numId="40">
    <w:abstractNumId w:val="10"/>
  </w:num>
  <w:num w:numId="41">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arvey (US), Melissa K">
    <w15:presenceInfo w15:providerId="AD" w15:userId="S-1-5-21-2025429265-1303643608-1417001333-100685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LE0Nje0MDIwMzSxMDZQ0lEKTi0uzszPAykwqgUA5FgWUCwAAAA="/>
  </w:docVars>
  <w:rsids>
    <w:rsidRoot w:val="004E1ACC"/>
    <w:rsid w:val="00000C20"/>
    <w:rsid w:val="00010A67"/>
    <w:rsid w:val="00010D5E"/>
    <w:rsid w:val="00015231"/>
    <w:rsid w:val="00017986"/>
    <w:rsid w:val="00032231"/>
    <w:rsid w:val="0003525D"/>
    <w:rsid w:val="000368EC"/>
    <w:rsid w:val="00036AAB"/>
    <w:rsid w:val="0005322B"/>
    <w:rsid w:val="000533D5"/>
    <w:rsid w:val="00053BF9"/>
    <w:rsid w:val="00055D62"/>
    <w:rsid w:val="00056510"/>
    <w:rsid w:val="000574E9"/>
    <w:rsid w:val="00062B62"/>
    <w:rsid w:val="00062FF4"/>
    <w:rsid w:val="000854A4"/>
    <w:rsid w:val="0009489D"/>
    <w:rsid w:val="000A4467"/>
    <w:rsid w:val="000D6B3F"/>
    <w:rsid w:val="000F41EB"/>
    <w:rsid w:val="001024F6"/>
    <w:rsid w:val="00126B68"/>
    <w:rsid w:val="00132182"/>
    <w:rsid w:val="00161CAA"/>
    <w:rsid w:val="001621C7"/>
    <w:rsid w:val="00174B44"/>
    <w:rsid w:val="001866A4"/>
    <w:rsid w:val="001C5086"/>
    <w:rsid w:val="001C5D34"/>
    <w:rsid w:val="001E12DA"/>
    <w:rsid w:val="001E26F0"/>
    <w:rsid w:val="001E566F"/>
    <w:rsid w:val="001F4CB5"/>
    <w:rsid w:val="00201DD5"/>
    <w:rsid w:val="00201EE4"/>
    <w:rsid w:val="00206486"/>
    <w:rsid w:val="00214A7F"/>
    <w:rsid w:val="00222113"/>
    <w:rsid w:val="00225193"/>
    <w:rsid w:val="00240760"/>
    <w:rsid w:val="002531BE"/>
    <w:rsid w:val="00265D16"/>
    <w:rsid w:val="002915D6"/>
    <w:rsid w:val="002A30DE"/>
    <w:rsid w:val="002B0E67"/>
    <w:rsid w:val="002C1FC3"/>
    <w:rsid w:val="002C740D"/>
    <w:rsid w:val="002D68DA"/>
    <w:rsid w:val="002E2EE2"/>
    <w:rsid w:val="002E312E"/>
    <w:rsid w:val="003154E3"/>
    <w:rsid w:val="003172F8"/>
    <w:rsid w:val="003277E2"/>
    <w:rsid w:val="003331DA"/>
    <w:rsid w:val="00333B34"/>
    <w:rsid w:val="00367694"/>
    <w:rsid w:val="00372EC5"/>
    <w:rsid w:val="003A6D9A"/>
    <w:rsid w:val="003B654B"/>
    <w:rsid w:val="003C0740"/>
    <w:rsid w:val="003C394B"/>
    <w:rsid w:val="003F39DC"/>
    <w:rsid w:val="003F6E3D"/>
    <w:rsid w:val="003F73C5"/>
    <w:rsid w:val="00406D57"/>
    <w:rsid w:val="00414DB4"/>
    <w:rsid w:val="0041605D"/>
    <w:rsid w:val="00425AD3"/>
    <w:rsid w:val="00431863"/>
    <w:rsid w:val="00433C43"/>
    <w:rsid w:val="00440BB6"/>
    <w:rsid w:val="00444954"/>
    <w:rsid w:val="00446327"/>
    <w:rsid w:val="0046510D"/>
    <w:rsid w:val="00480150"/>
    <w:rsid w:val="00496524"/>
    <w:rsid w:val="00497EF3"/>
    <w:rsid w:val="004A3A42"/>
    <w:rsid w:val="004B6032"/>
    <w:rsid w:val="004B64E3"/>
    <w:rsid w:val="004D0647"/>
    <w:rsid w:val="004D2332"/>
    <w:rsid w:val="004D3F48"/>
    <w:rsid w:val="004E1ACC"/>
    <w:rsid w:val="004F54D4"/>
    <w:rsid w:val="00500ECB"/>
    <w:rsid w:val="00507914"/>
    <w:rsid w:val="0051023F"/>
    <w:rsid w:val="0053093F"/>
    <w:rsid w:val="00540704"/>
    <w:rsid w:val="00553092"/>
    <w:rsid w:val="0056041A"/>
    <w:rsid w:val="00565380"/>
    <w:rsid w:val="00571258"/>
    <w:rsid w:val="00593CC9"/>
    <w:rsid w:val="005A4013"/>
    <w:rsid w:val="005B71DB"/>
    <w:rsid w:val="005D40D2"/>
    <w:rsid w:val="005E36CB"/>
    <w:rsid w:val="005E6606"/>
    <w:rsid w:val="006130B4"/>
    <w:rsid w:val="0062711F"/>
    <w:rsid w:val="00646BB7"/>
    <w:rsid w:val="00656DE1"/>
    <w:rsid w:val="00667113"/>
    <w:rsid w:val="00683173"/>
    <w:rsid w:val="0068452C"/>
    <w:rsid w:val="006A2DFB"/>
    <w:rsid w:val="006A628C"/>
    <w:rsid w:val="006A6A53"/>
    <w:rsid w:val="006B6099"/>
    <w:rsid w:val="006C2553"/>
    <w:rsid w:val="006C6E0E"/>
    <w:rsid w:val="006D1A14"/>
    <w:rsid w:val="006D1C8E"/>
    <w:rsid w:val="006D4464"/>
    <w:rsid w:val="006F2678"/>
    <w:rsid w:val="006F54AC"/>
    <w:rsid w:val="007113FB"/>
    <w:rsid w:val="0071350F"/>
    <w:rsid w:val="00721533"/>
    <w:rsid w:val="00726978"/>
    <w:rsid w:val="00726AC9"/>
    <w:rsid w:val="0073279C"/>
    <w:rsid w:val="00736370"/>
    <w:rsid w:val="007426FD"/>
    <w:rsid w:val="00770C91"/>
    <w:rsid w:val="00793FE3"/>
    <w:rsid w:val="00797620"/>
    <w:rsid w:val="007A72C1"/>
    <w:rsid w:val="007C0093"/>
    <w:rsid w:val="007E4C44"/>
    <w:rsid w:val="007E515A"/>
    <w:rsid w:val="008002D9"/>
    <w:rsid w:val="008115C3"/>
    <w:rsid w:val="008161B7"/>
    <w:rsid w:val="008249FF"/>
    <w:rsid w:val="00832A6F"/>
    <w:rsid w:val="00835BB1"/>
    <w:rsid w:val="00841C4C"/>
    <w:rsid w:val="00855F52"/>
    <w:rsid w:val="00867D45"/>
    <w:rsid w:val="0088396A"/>
    <w:rsid w:val="008A5E42"/>
    <w:rsid w:val="008A7D2A"/>
    <w:rsid w:val="008C0D8A"/>
    <w:rsid w:val="008F0AF1"/>
    <w:rsid w:val="008F3458"/>
    <w:rsid w:val="009040A6"/>
    <w:rsid w:val="00927167"/>
    <w:rsid w:val="0094588D"/>
    <w:rsid w:val="00950E5A"/>
    <w:rsid w:val="00957813"/>
    <w:rsid w:val="00964B27"/>
    <w:rsid w:val="009937A4"/>
    <w:rsid w:val="00996B57"/>
    <w:rsid w:val="009D20E1"/>
    <w:rsid w:val="009F10FC"/>
    <w:rsid w:val="00A268D4"/>
    <w:rsid w:val="00A47FD6"/>
    <w:rsid w:val="00A5309B"/>
    <w:rsid w:val="00A56445"/>
    <w:rsid w:val="00A61223"/>
    <w:rsid w:val="00A62CEA"/>
    <w:rsid w:val="00A65FF6"/>
    <w:rsid w:val="00A66657"/>
    <w:rsid w:val="00A92FBD"/>
    <w:rsid w:val="00AD133A"/>
    <w:rsid w:val="00AE5475"/>
    <w:rsid w:val="00AF6767"/>
    <w:rsid w:val="00B04A18"/>
    <w:rsid w:val="00B21640"/>
    <w:rsid w:val="00B34B01"/>
    <w:rsid w:val="00B471B6"/>
    <w:rsid w:val="00B50055"/>
    <w:rsid w:val="00B60090"/>
    <w:rsid w:val="00B72890"/>
    <w:rsid w:val="00B8228B"/>
    <w:rsid w:val="00BB277F"/>
    <w:rsid w:val="00BB4E35"/>
    <w:rsid w:val="00C04CAA"/>
    <w:rsid w:val="00C053D2"/>
    <w:rsid w:val="00C06F78"/>
    <w:rsid w:val="00C20354"/>
    <w:rsid w:val="00C207AF"/>
    <w:rsid w:val="00C25A1B"/>
    <w:rsid w:val="00C341B5"/>
    <w:rsid w:val="00C40094"/>
    <w:rsid w:val="00C472C4"/>
    <w:rsid w:val="00C47E22"/>
    <w:rsid w:val="00C852AE"/>
    <w:rsid w:val="00CA4018"/>
    <w:rsid w:val="00CA599D"/>
    <w:rsid w:val="00CC548F"/>
    <w:rsid w:val="00CE75F5"/>
    <w:rsid w:val="00D23615"/>
    <w:rsid w:val="00D25C59"/>
    <w:rsid w:val="00D34220"/>
    <w:rsid w:val="00D343BF"/>
    <w:rsid w:val="00D34901"/>
    <w:rsid w:val="00D4627E"/>
    <w:rsid w:val="00D62633"/>
    <w:rsid w:val="00D90499"/>
    <w:rsid w:val="00D96505"/>
    <w:rsid w:val="00D96F81"/>
    <w:rsid w:val="00DB15E6"/>
    <w:rsid w:val="00DD6A4F"/>
    <w:rsid w:val="00DE1AEE"/>
    <w:rsid w:val="00DF11F1"/>
    <w:rsid w:val="00E21596"/>
    <w:rsid w:val="00E43AB6"/>
    <w:rsid w:val="00E5338D"/>
    <w:rsid w:val="00E71546"/>
    <w:rsid w:val="00E757C3"/>
    <w:rsid w:val="00E90ACB"/>
    <w:rsid w:val="00E957E2"/>
    <w:rsid w:val="00E976C1"/>
    <w:rsid w:val="00EA00A6"/>
    <w:rsid w:val="00EA2150"/>
    <w:rsid w:val="00EB629D"/>
    <w:rsid w:val="00EC1EC3"/>
    <w:rsid w:val="00ED5BB0"/>
    <w:rsid w:val="00EE7927"/>
    <w:rsid w:val="00EF394A"/>
    <w:rsid w:val="00F211FE"/>
    <w:rsid w:val="00F2340C"/>
    <w:rsid w:val="00F274A8"/>
    <w:rsid w:val="00F32A0A"/>
    <w:rsid w:val="00F36244"/>
    <w:rsid w:val="00F60090"/>
    <w:rsid w:val="00F76A25"/>
    <w:rsid w:val="00FA3E8D"/>
    <w:rsid w:val="00FA783D"/>
    <w:rsid w:val="00FB2D51"/>
    <w:rsid w:val="00FB4C74"/>
    <w:rsid w:val="00FD47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812107"/>
  <w15:docId w15:val="{D718CD64-6E3B-4357-A483-557F9EF73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032231"/>
    <w:rPr>
      <w:rFonts w:eastAsiaTheme="minorHAnsi" w:cstheme="minorBidi"/>
      <w:sz w:val="24"/>
      <w:szCs w:val="22"/>
    </w:rPr>
  </w:style>
  <w:style w:type="paragraph" w:styleId="Heading1">
    <w:name w:val="heading 1"/>
    <w:basedOn w:val="Normal"/>
    <w:next w:val="Normal"/>
    <w:link w:val="Heading1Char"/>
    <w:uiPriority w:val="9"/>
    <w:qFormat/>
    <w:rsid w:val="00062B62"/>
    <w:pPr>
      <w:keepNext/>
      <w:keepLines/>
      <w:numPr>
        <w:numId w:val="4"/>
      </w:numPr>
      <w:spacing w:after="180"/>
      <w:outlineLvl w:val="0"/>
    </w:pPr>
    <w:rPr>
      <w:rFonts w:eastAsiaTheme="majorEastAsia" w:cs="Times New Roman"/>
      <w:b/>
      <w:szCs w:val="24"/>
    </w:rPr>
  </w:style>
  <w:style w:type="paragraph" w:styleId="Heading2">
    <w:name w:val="heading 2"/>
    <w:basedOn w:val="Normal"/>
    <w:next w:val="Normal"/>
    <w:link w:val="Heading2Char"/>
    <w:uiPriority w:val="9"/>
    <w:unhideWhenUsed/>
    <w:qFormat/>
    <w:rsid w:val="00062B62"/>
    <w:pPr>
      <w:keepNext/>
      <w:keepLines/>
      <w:numPr>
        <w:ilvl w:val="1"/>
        <w:numId w:val="4"/>
      </w:numPr>
      <w:outlineLvl w:val="1"/>
    </w:pPr>
    <w:rPr>
      <w:rFonts w:eastAsiaTheme="majorEastAsia" w:cs="Times New Roman"/>
      <w:b/>
      <w:szCs w:val="24"/>
    </w:rPr>
  </w:style>
  <w:style w:type="paragraph" w:styleId="Heading3">
    <w:name w:val="heading 3"/>
    <w:basedOn w:val="Normal"/>
    <w:next w:val="Normal"/>
    <w:link w:val="Heading3Char"/>
    <w:uiPriority w:val="9"/>
    <w:unhideWhenUsed/>
    <w:qFormat/>
    <w:rsid w:val="00062B62"/>
    <w:pPr>
      <w:keepNext/>
      <w:keepLines/>
      <w:numPr>
        <w:ilvl w:val="2"/>
        <w:numId w:val="4"/>
      </w:numPr>
      <w:ind w:left="720"/>
      <w:outlineLvl w:val="2"/>
    </w:pPr>
    <w:rPr>
      <w:rFonts w:eastAsiaTheme="majorEastAsia" w:cs="Times New Roman"/>
      <w:b/>
      <w:szCs w:val="24"/>
    </w:rPr>
  </w:style>
  <w:style w:type="paragraph" w:styleId="Heading4">
    <w:name w:val="heading 4"/>
    <w:basedOn w:val="Normal"/>
    <w:next w:val="Normal"/>
    <w:link w:val="Heading4Char"/>
    <w:uiPriority w:val="9"/>
    <w:unhideWhenUsed/>
    <w:qFormat/>
    <w:rsid w:val="00062B62"/>
    <w:pPr>
      <w:keepNext/>
      <w:keepLines/>
      <w:numPr>
        <w:ilvl w:val="3"/>
        <w:numId w:val="4"/>
      </w:numPr>
      <w:outlineLvl w:val="3"/>
    </w:pPr>
    <w:rPr>
      <w:rFonts w:eastAsiaTheme="majorEastAsia" w:cs="Times New Roman"/>
      <w:b/>
      <w:iCs/>
      <w:szCs w:val="24"/>
    </w:rPr>
  </w:style>
  <w:style w:type="paragraph" w:styleId="Heading5">
    <w:name w:val="heading 5"/>
    <w:basedOn w:val="Normal"/>
    <w:next w:val="Normal"/>
    <w:link w:val="Heading5Char"/>
    <w:uiPriority w:val="9"/>
    <w:semiHidden/>
    <w:unhideWhenUsed/>
    <w:qFormat/>
    <w:rsid w:val="00FA783D"/>
    <w:pPr>
      <w:keepNext/>
      <w:keepLines/>
      <w:spacing w:before="40" w:line="259" w:lineRule="auto"/>
      <w:ind w:left="2880"/>
      <w:outlineLvl w:val="4"/>
    </w:pPr>
    <w:rPr>
      <w:rFonts w:asciiTheme="majorHAnsi" w:eastAsiaTheme="majorEastAsia" w:hAnsiTheme="majorHAnsi" w:cstheme="majorBidi"/>
      <w:color w:val="365F91" w:themeColor="accent1" w:themeShade="BF"/>
      <w:sz w:val="22"/>
      <w:lang w:val="en-GB"/>
    </w:rPr>
  </w:style>
  <w:style w:type="paragraph" w:styleId="Heading6">
    <w:name w:val="heading 6"/>
    <w:basedOn w:val="Normal"/>
    <w:next w:val="Normal"/>
    <w:link w:val="Heading6Char"/>
    <w:uiPriority w:val="9"/>
    <w:semiHidden/>
    <w:unhideWhenUsed/>
    <w:qFormat/>
    <w:rsid w:val="00FA783D"/>
    <w:pPr>
      <w:keepNext/>
      <w:keepLines/>
      <w:spacing w:before="40" w:line="259" w:lineRule="auto"/>
      <w:ind w:left="3600"/>
      <w:outlineLvl w:val="5"/>
    </w:pPr>
    <w:rPr>
      <w:rFonts w:asciiTheme="majorHAnsi" w:eastAsiaTheme="majorEastAsia" w:hAnsiTheme="majorHAnsi" w:cstheme="majorBidi"/>
      <w:color w:val="243F60" w:themeColor="accent1" w:themeShade="7F"/>
      <w:sz w:val="22"/>
      <w:lang w:val="en-GB"/>
    </w:rPr>
  </w:style>
  <w:style w:type="paragraph" w:styleId="Heading7">
    <w:name w:val="heading 7"/>
    <w:basedOn w:val="Normal"/>
    <w:next w:val="Normal"/>
    <w:link w:val="Heading7Char"/>
    <w:uiPriority w:val="9"/>
    <w:semiHidden/>
    <w:unhideWhenUsed/>
    <w:qFormat/>
    <w:rsid w:val="00FA783D"/>
    <w:pPr>
      <w:keepNext/>
      <w:keepLines/>
      <w:spacing w:before="40" w:line="259" w:lineRule="auto"/>
      <w:ind w:left="4320"/>
      <w:outlineLvl w:val="6"/>
    </w:pPr>
    <w:rPr>
      <w:rFonts w:asciiTheme="majorHAnsi" w:eastAsiaTheme="majorEastAsia" w:hAnsiTheme="majorHAnsi" w:cstheme="majorBidi"/>
      <w:i/>
      <w:iCs/>
      <w:color w:val="243F60" w:themeColor="accent1" w:themeShade="7F"/>
      <w:sz w:val="22"/>
      <w:lang w:val="en-GB"/>
    </w:rPr>
  </w:style>
  <w:style w:type="paragraph" w:styleId="Heading8">
    <w:name w:val="heading 8"/>
    <w:basedOn w:val="Normal"/>
    <w:next w:val="Normal"/>
    <w:link w:val="Heading8Char"/>
    <w:uiPriority w:val="9"/>
    <w:semiHidden/>
    <w:unhideWhenUsed/>
    <w:qFormat/>
    <w:rsid w:val="00FA783D"/>
    <w:pPr>
      <w:keepNext/>
      <w:keepLines/>
      <w:spacing w:before="40" w:line="259" w:lineRule="auto"/>
      <w:ind w:left="5040"/>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uiPriority w:val="9"/>
    <w:semiHidden/>
    <w:unhideWhenUsed/>
    <w:qFormat/>
    <w:rsid w:val="00FA783D"/>
    <w:pPr>
      <w:keepNext/>
      <w:keepLines/>
      <w:spacing w:before="40" w:line="259" w:lineRule="auto"/>
      <w:ind w:left="5760"/>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032231"/>
    <w:pPr>
      <w:autoSpaceDE w:val="0"/>
      <w:autoSpaceDN w:val="0"/>
      <w:adjustRightInd w:val="0"/>
    </w:pPr>
    <w:rPr>
      <w:rFonts w:eastAsiaTheme="minorHAnsi"/>
      <w:color w:val="000000"/>
      <w:sz w:val="24"/>
      <w:szCs w:val="24"/>
    </w:rPr>
  </w:style>
  <w:style w:type="paragraph" w:styleId="BalloonText">
    <w:name w:val="Balloon Text"/>
    <w:basedOn w:val="Normal"/>
    <w:link w:val="BalloonTextChar"/>
    <w:uiPriority w:val="99"/>
    <w:unhideWhenUsed/>
    <w:rsid w:val="00032231"/>
    <w:rPr>
      <w:rFonts w:ascii="Tahoma" w:hAnsi="Tahoma" w:cs="Tahoma"/>
      <w:sz w:val="16"/>
      <w:szCs w:val="16"/>
    </w:rPr>
  </w:style>
  <w:style w:type="character" w:customStyle="1" w:styleId="BalloonTextChar">
    <w:name w:val="Balloon Text Char"/>
    <w:basedOn w:val="DefaultParagraphFont"/>
    <w:link w:val="BalloonText"/>
    <w:uiPriority w:val="99"/>
    <w:rsid w:val="00032231"/>
    <w:rPr>
      <w:rFonts w:ascii="Tahoma" w:eastAsiaTheme="minorHAnsi" w:hAnsi="Tahoma" w:cs="Tahoma"/>
      <w:sz w:val="16"/>
      <w:szCs w:val="16"/>
    </w:rPr>
  </w:style>
  <w:style w:type="paragraph" w:styleId="Header">
    <w:name w:val="header"/>
    <w:basedOn w:val="Normal"/>
    <w:link w:val="HeaderChar"/>
    <w:unhideWhenUsed/>
    <w:rsid w:val="00032231"/>
    <w:pPr>
      <w:tabs>
        <w:tab w:val="center" w:pos="4680"/>
        <w:tab w:val="right" w:pos="9360"/>
      </w:tabs>
    </w:pPr>
  </w:style>
  <w:style w:type="character" w:customStyle="1" w:styleId="HeaderChar">
    <w:name w:val="Header Char"/>
    <w:basedOn w:val="DefaultParagraphFont"/>
    <w:link w:val="Header"/>
    <w:rsid w:val="00032231"/>
    <w:rPr>
      <w:rFonts w:eastAsiaTheme="minorHAnsi" w:cstheme="minorBidi"/>
      <w:sz w:val="24"/>
      <w:szCs w:val="22"/>
    </w:rPr>
  </w:style>
  <w:style w:type="paragraph" w:styleId="Footer">
    <w:name w:val="footer"/>
    <w:basedOn w:val="Normal"/>
    <w:link w:val="FooterChar"/>
    <w:uiPriority w:val="99"/>
    <w:unhideWhenUsed/>
    <w:rsid w:val="00032231"/>
    <w:pPr>
      <w:tabs>
        <w:tab w:val="center" w:pos="4680"/>
        <w:tab w:val="right" w:pos="9360"/>
      </w:tabs>
    </w:pPr>
  </w:style>
  <w:style w:type="character" w:customStyle="1" w:styleId="FooterChar">
    <w:name w:val="Footer Char"/>
    <w:basedOn w:val="DefaultParagraphFont"/>
    <w:link w:val="Footer"/>
    <w:uiPriority w:val="99"/>
    <w:rsid w:val="00032231"/>
    <w:rPr>
      <w:rFonts w:eastAsiaTheme="minorHAnsi" w:cstheme="minorBidi"/>
      <w:sz w:val="24"/>
      <w:szCs w:val="22"/>
    </w:rPr>
  </w:style>
  <w:style w:type="paragraph" w:styleId="BodyText">
    <w:name w:val="Body Text"/>
    <w:basedOn w:val="Normal"/>
    <w:link w:val="BodyTextChar"/>
    <w:uiPriority w:val="1"/>
    <w:unhideWhenUsed/>
    <w:qFormat/>
    <w:rsid w:val="00C40094"/>
    <w:pPr>
      <w:spacing w:after="180"/>
    </w:pPr>
    <w:rPr>
      <w:rFonts w:cs="Times New Roman"/>
      <w:szCs w:val="24"/>
    </w:rPr>
  </w:style>
  <w:style w:type="character" w:customStyle="1" w:styleId="BodyTextChar">
    <w:name w:val="Body Text Char"/>
    <w:basedOn w:val="DefaultParagraphFont"/>
    <w:link w:val="BodyText"/>
    <w:uiPriority w:val="1"/>
    <w:rsid w:val="00C40094"/>
    <w:rPr>
      <w:rFonts w:eastAsiaTheme="minorHAnsi"/>
      <w:sz w:val="24"/>
      <w:szCs w:val="24"/>
    </w:rPr>
  </w:style>
  <w:style w:type="paragraph" w:customStyle="1" w:styleId="FrontMatterTOC">
    <w:name w:val="Front Matter (TOC"/>
    <w:aliases w:val="foreword,preface,etc.)"/>
    <w:basedOn w:val="BodyText"/>
    <w:qFormat/>
    <w:rsid w:val="00032231"/>
    <w:rPr>
      <w:b/>
    </w:rPr>
  </w:style>
  <w:style w:type="paragraph" w:styleId="ListParagraph">
    <w:name w:val="List Paragraph"/>
    <w:basedOn w:val="Normal"/>
    <w:uiPriority w:val="34"/>
    <w:qFormat/>
    <w:rsid w:val="00032231"/>
    <w:pPr>
      <w:ind w:left="720"/>
      <w:contextualSpacing/>
    </w:pPr>
  </w:style>
  <w:style w:type="paragraph" w:styleId="Caption">
    <w:name w:val="caption"/>
    <w:aliases w:val="Caption (Figure and Table Titles)"/>
    <w:basedOn w:val="BodyText"/>
    <w:next w:val="Normal"/>
    <w:uiPriority w:val="35"/>
    <w:unhideWhenUsed/>
    <w:qFormat/>
    <w:rsid w:val="00032231"/>
  </w:style>
  <w:style w:type="character" w:styleId="CommentReference">
    <w:name w:val="annotation reference"/>
    <w:basedOn w:val="DefaultParagraphFont"/>
    <w:uiPriority w:val="99"/>
    <w:semiHidden/>
    <w:unhideWhenUsed/>
    <w:rsid w:val="00032231"/>
    <w:rPr>
      <w:sz w:val="16"/>
      <w:szCs w:val="16"/>
    </w:rPr>
  </w:style>
  <w:style w:type="paragraph" w:styleId="CommentText">
    <w:name w:val="annotation text"/>
    <w:basedOn w:val="Normal"/>
    <w:link w:val="CommentTextChar"/>
    <w:uiPriority w:val="99"/>
    <w:semiHidden/>
    <w:unhideWhenUsed/>
    <w:rsid w:val="00032231"/>
    <w:rPr>
      <w:sz w:val="20"/>
      <w:szCs w:val="20"/>
    </w:rPr>
  </w:style>
  <w:style w:type="character" w:customStyle="1" w:styleId="CommentTextChar">
    <w:name w:val="Comment Text Char"/>
    <w:basedOn w:val="DefaultParagraphFont"/>
    <w:link w:val="CommentText"/>
    <w:uiPriority w:val="99"/>
    <w:semiHidden/>
    <w:rsid w:val="00032231"/>
    <w:rPr>
      <w:rFonts w:eastAsiaTheme="minorHAnsi" w:cstheme="minorBidi"/>
    </w:rPr>
  </w:style>
  <w:style w:type="paragraph" w:styleId="CommentSubject">
    <w:name w:val="annotation subject"/>
    <w:basedOn w:val="CommentText"/>
    <w:next w:val="CommentText"/>
    <w:link w:val="CommentSubjectChar"/>
    <w:uiPriority w:val="99"/>
    <w:semiHidden/>
    <w:unhideWhenUsed/>
    <w:rsid w:val="00032231"/>
    <w:rPr>
      <w:b/>
      <w:bCs/>
    </w:rPr>
  </w:style>
  <w:style w:type="character" w:customStyle="1" w:styleId="CommentSubjectChar">
    <w:name w:val="Comment Subject Char"/>
    <w:basedOn w:val="CommentTextChar"/>
    <w:link w:val="CommentSubject"/>
    <w:uiPriority w:val="99"/>
    <w:semiHidden/>
    <w:rsid w:val="00032231"/>
    <w:rPr>
      <w:rFonts w:eastAsiaTheme="minorHAnsi" w:cstheme="minorBidi"/>
      <w:b/>
      <w:bCs/>
    </w:rPr>
  </w:style>
  <w:style w:type="character" w:styleId="FollowedHyperlink">
    <w:name w:val="FollowedHyperlink"/>
    <w:basedOn w:val="DefaultParagraphFont"/>
    <w:uiPriority w:val="99"/>
    <w:semiHidden/>
    <w:unhideWhenUsed/>
    <w:rsid w:val="00032231"/>
    <w:rPr>
      <w:color w:val="800080" w:themeColor="followedHyperlink"/>
      <w:u w:val="single"/>
    </w:rPr>
  </w:style>
  <w:style w:type="character" w:customStyle="1" w:styleId="Heading1Char">
    <w:name w:val="Heading 1 Char"/>
    <w:basedOn w:val="DefaultParagraphFont"/>
    <w:link w:val="Heading1"/>
    <w:uiPriority w:val="9"/>
    <w:rsid w:val="00062B62"/>
    <w:rPr>
      <w:rFonts w:eastAsiaTheme="majorEastAsia"/>
      <w:b/>
      <w:sz w:val="24"/>
      <w:szCs w:val="24"/>
    </w:rPr>
  </w:style>
  <w:style w:type="character" w:customStyle="1" w:styleId="Heading2Char">
    <w:name w:val="Heading 2 Char"/>
    <w:basedOn w:val="DefaultParagraphFont"/>
    <w:link w:val="Heading2"/>
    <w:uiPriority w:val="9"/>
    <w:rsid w:val="00062B62"/>
    <w:rPr>
      <w:rFonts w:eastAsiaTheme="majorEastAsia"/>
      <w:b/>
      <w:sz w:val="24"/>
      <w:szCs w:val="24"/>
    </w:rPr>
  </w:style>
  <w:style w:type="character" w:customStyle="1" w:styleId="Heading3Char">
    <w:name w:val="Heading 3 Char"/>
    <w:basedOn w:val="DefaultParagraphFont"/>
    <w:link w:val="Heading3"/>
    <w:uiPriority w:val="9"/>
    <w:rsid w:val="00062B62"/>
    <w:rPr>
      <w:rFonts w:eastAsiaTheme="majorEastAsia"/>
      <w:b/>
      <w:sz w:val="24"/>
      <w:szCs w:val="24"/>
    </w:rPr>
  </w:style>
  <w:style w:type="character" w:customStyle="1" w:styleId="Heading4Char">
    <w:name w:val="Heading 4 Char"/>
    <w:basedOn w:val="DefaultParagraphFont"/>
    <w:link w:val="Heading4"/>
    <w:uiPriority w:val="9"/>
    <w:rsid w:val="00062B62"/>
    <w:rPr>
      <w:rFonts w:eastAsiaTheme="majorEastAsia"/>
      <w:b/>
      <w:iCs/>
      <w:sz w:val="24"/>
      <w:szCs w:val="24"/>
    </w:rPr>
  </w:style>
  <w:style w:type="character" w:styleId="Hyperlink">
    <w:name w:val="Hyperlink"/>
    <w:basedOn w:val="DefaultParagraphFont"/>
    <w:uiPriority w:val="99"/>
    <w:unhideWhenUsed/>
    <w:rsid w:val="00032231"/>
    <w:rPr>
      <w:color w:val="0000FF" w:themeColor="hyperlink"/>
      <w:u w:val="single"/>
    </w:rPr>
  </w:style>
  <w:style w:type="paragraph" w:styleId="NormalWeb">
    <w:name w:val="Normal (Web)"/>
    <w:basedOn w:val="Normal"/>
    <w:uiPriority w:val="99"/>
    <w:semiHidden/>
    <w:unhideWhenUsed/>
    <w:rsid w:val="00032231"/>
    <w:pPr>
      <w:spacing w:before="100" w:beforeAutospacing="1" w:after="100" w:afterAutospacing="1"/>
    </w:pPr>
    <w:rPr>
      <w:rFonts w:eastAsiaTheme="minorEastAsia" w:cs="Times New Roman"/>
      <w:szCs w:val="24"/>
    </w:rPr>
  </w:style>
  <w:style w:type="paragraph" w:customStyle="1" w:styleId="ReferenceList">
    <w:name w:val="Reference List"/>
    <w:basedOn w:val="ListParagraph"/>
    <w:link w:val="ReferenceListChar"/>
    <w:qFormat/>
    <w:rsid w:val="00D23615"/>
    <w:pPr>
      <w:numPr>
        <w:numId w:val="5"/>
      </w:numPr>
      <w:ind w:left="720"/>
      <w:contextualSpacing w:val="0"/>
    </w:pPr>
    <w:rPr>
      <w:szCs w:val="20"/>
    </w:rPr>
  </w:style>
  <w:style w:type="paragraph" w:customStyle="1" w:styleId="TableandFigureFootnotes">
    <w:name w:val="Table and Figure Footnotes"/>
    <w:basedOn w:val="Normal"/>
    <w:qFormat/>
    <w:rsid w:val="00032231"/>
    <w:rPr>
      <w:sz w:val="20"/>
      <w:szCs w:val="20"/>
    </w:rPr>
  </w:style>
  <w:style w:type="paragraph" w:styleId="TOC1">
    <w:name w:val="toc 1"/>
    <w:basedOn w:val="Normal"/>
    <w:next w:val="Normal"/>
    <w:autoRedefine/>
    <w:uiPriority w:val="39"/>
    <w:unhideWhenUsed/>
    <w:rsid w:val="00032231"/>
    <w:pPr>
      <w:tabs>
        <w:tab w:val="left" w:pos="440"/>
        <w:tab w:val="right" w:leader="dot" w:pos="8990"/>
      </w:tabs>
      <w:spacing w:after="100"/>
    </w:pPr>
    <w:rPr>
      <w:b/>
    </w:rPr>
  </w:style>
  <w:style w:type="paragraph" w:styleId="TOC2">
    <w:name w:val="toc 2"/>
    <w:basedOn w:val="Normal"/>
    <w:next w:val="Normal"/>
    <w:autoRedefine/>
    <w:uiPriority w:val="39"/>
    <w:unhideWhenUsed/>
    <w:rsid w:val="00032231"/>
    <w:pPr>
      <w:tabs>
        <w:tab w:val="left" w:pos="810"/>
        <w:tab w:val="right" w:leader="dot" w:pos="8990"/>
      </w:tabs>
      <w:spacing w:after="100"/>
      <w:ind w:left="220"/>
    </w:pPr>
    <w:rPr>
      <w:noProof/>
    </w:rPr>
  </w:style>
  <w:style w:type="paragraph" w:styleId="TOC3">
    <w:name w:val="toc 3"/>
    <w:basedOn w:val="Normal"/>
    <w:next w:val="Normal"/>
    <w:autoRedefine/>
    <w:uiPriority w:val="39"/>
    <w:unhideWhenUsed/>
    <w:rsid w:val="00032231"/>
    <w:pPr>
      <w:tabs>
        <w:tab w:val="left" w:pos="1170"/>
        <w:tab w:val="right" w:leader="dot" w:pos="8990"/>
      </w:tabs>
      <w:spacing w:after="100"/>
      <w:ind w:left="440"/>
    </w:pPr>
  </w:style>
  <w:style w:type="paragraph" w:styleId="TOC4">
    <w:name w:val="toc 4"/>
    <w:basedOn w:val="Normal"/>
    <w:next w:val="Normal"/>
    <w:autoRedefine/>
    <w:uiPriority w:val="39"/>
    <w:unhideWhenUsed/>
    <w:rsid w:val="00032231"/>
    <w:pPr>
      <w:tabs>
        <w:tab w:val="left" w:pos="1530"/>
        <w:tab w:val="right" w:leader="dot" w:pos="8990"/>
      </w:tabs>
      <w:spacing w:after="100"/>
      <w:ind w:left="660"/>
    </w:pPr>
    <w:rPr>
      <w:noProof/>
    </w:rPr>
  </w:style>
  <w:style w:type="paragraph" w:styleId="FootnoteText">
    <w:name w:val="footnote text"/>
    <w:basedOn w:val="Normal"/>
    <w:link w:val="FootnoteTextChar"/>
    <w:uiPriority w:val="99"/>
    <w:semiHidden/>
    <w:unhideWhenUsed/>
    <w:rsid w:val="00C40094"/>
    <w:rPr>
      <w:sz w:val="16"/>
      <w:szCs w:val="20"/>
    </w:rPr>
  </w:style>
  <w:style w:type="character" w:customStyle="1" w:styleId="FootnoteTextChar">
    <w:name w:val="Footnote Text Char"/>
    <w:basedOn w:val="DefaultParagraphFont"/>
    <w:link w:val="FootnoteText"/>
    <w:uiPriority w:val="99"/>
    <w:semiHidden/>
    <w:rsid w:val="00C40094"/>
    <w:rPr>
      <w:rFonts w:eastAsiaTheme="minorHAnsi" w:cstheme="minorBidi"/>
      <w:sz w:val="16"/>
    </w:rPr>
  </w:style>
  <w:style w:type="character" w:styleId="FootnoteReference">
    <w:name w:val="footnote reference"/>
    <w:basedOn w:val="DefaultParagraphFont"/>
    <w:uiPriority w:val="99"/>
    <w:semiHidden/>
    <w:unhideWhenUsed/>
    <w:rsid w:val="00C40094"/>
    <w:rPr>
      <w:vertAlign w:val="superscript"/>
    </w:rPr>
  </w:style>
  <w:style w:type="paragraph" w:customStyle="1" w:styleId="ReferenceList0">
    <w:name w:val="ReferenceList"/>
    <w:basedOn w:val="BodyText"/>
    <w:link w:val="ReferenceListChar0"/>
    <w:rsid w:val="00C40094"/>
    <w:pPr>
      <w:spacing w:after="0"/>
      <w:ind w:left="360" w:hanging="360"/>
    </w:pPr>
  </w:style>
  <w:style w:type="character" w:customStyle="1" w:styleId="ReferenceListChar">
    <w:name w:val="Reference List Char"/>
    <w:basedOn w:val="DefaultParagraphFont"/>
    <w:link w:val="ReferenceList"/>
    <w:rsid w:val="00D23615"/>
    <w:rPr>
      <w:rFonts w:eastAsiaTheme="minorHAnsi" w:cstheme="minorBidi"/>
      <w:sz w:val="24"/>
    </w:rPr>
  </w:style>
  <w:style w:type="character" w:customStyle="1" w:styleId="ReferenceListChar0">
    <w:name w:val="ReferenceList Char"/>
    <w:basedOn w:val="BodyTextChar"/>
    <w:link w:val="ReferenceList0"/>
    <w:rsid w:val="00C40094"/>
    <w:rPr>
      <w:rFonts w:eastAsiaTheme="minorHAnsi"/>
      <w:sz w:val="24"/>
      <w:szCs w:val="24"/>
    </w:rPr>
  </w:style>
  <w:style w:type="paragraph" w:styleId="TableofFigures">
    <w:name w:val="table of figures"/>
    <w:basedOn w:val="Normal"/>
    <w:next w:val="Normal"/>
    <w:uiPriority w:val="99"/>
    <w:unhideWhenUsed/>
    <w:rsid w:val="00AE5475"/>
  </w:style>
  <w:style w:type="paragraph" w:customStyle="1" w:styleId="MTDisplayEquation">
    <w:name w:val="MTDisplayEquation"/>
    <w:basedOn w:val="BodyText"/>
    <w:next w:val="Normal"/>
    <w:link w:val="MTDisplayEquationChar"/>
    <w:rsid w:val="00F2340C"/>
    <w:pPr>
      <w:tabs>
        <w:tab w:val="center" w:pos="4320"/>
        <w:tab w:val="right" w:pos="8640"/>
      </w:tabs>
      <w:spacing w:after="0"/>
      <w:ind w:firstLine="360"/>
      <w:contextualSpacing/>
    </w:pPr>
    <w:rPr>
      <w:bCs/>
    </w:rPr>
  </w:style>
  <w:style w:type="character" w:customStyle="1" w:styleId="MTDisplayEquationChar">
    <w:name w:val="MTDisplayEquation Char"/>
    <w:basedOn w:val="BodyTextChar"/>
    <w:link w:val="MTDisplayEquation"/>
    <w:rsid w:val="00F2340C"/>
    <w:rPr>
      <w:rFonts w:eastAsiaTheme="minorHAnsi"/>
      <w:bCs/>
      <w:sz w:val="24"/>
      <w:szCs w:val="24"/>
    </w:rPr>
  </w:style>
  <w:style w:type="character" w:customStyle="1" w:styleId="UnresolvedMention1">
    <w:name w:val="Unresolved Mention1"/>
    <w:basedOn w:val="DefaultParagraphFont"/>
    <w:uiPriority w:val="99"/>
    <w:semiHidden/>
    <w:unhideWhenUsed/>
    <w:rsid w:val="00F274A8"/>
    <w:rPr>
      <w:color w:val="605E5C"/>
      <w:shd w:val="clear" w:color="auto" w:fill="E1DFDD"/>
    </w:rPr>
  </w:style>
  <w:style w:type="paragraph" w:styleId="Bibliography">
    <w:name w:val="Bibliography"/>
    <w:basedOn w:val="Normal"/>
    <w:next w:val="Normal"/>
    <w:uiPriority w:val="37"/>
    <w:semiHidden/>
    <w:unhideWhenUsed/>
    <w:rsid w:val="00CA4018"/>
  </w:style>
  <w:style w:type="character" w:customStyle="1" w:styleId="Heading5Char">
    <w:name w:val="Heading 5 Char"/>
    <w:basedOn w:val="DefaultParagraphFont"/>
    <w:link w:val="Heading5"/>
    <w:uiPriority w:val="9"/>
    <w:semiHidden/>
    <w:rsid w:val="00FA783D"/>
    <w:rPr>
      <w:rFonts w:asciiTheme="majorHAnsi" w:eastAsiaTheme="majorEastAsia" w:hAnsiTheme="majorHAnsi" w:cstheme="majorBidi"/>
      <w:color w:val="365F91" w:themeColor="accent1" w:themeShade="BF"/>
      <w:sz w:val="22"/>
      <w:szCs w:val="22"/>
      <w:lang w:val="en-GB"/>
    </w:rPr>
  </w:style>
  <w:style w:type="character" w:customStyle="1" w:styleId="Heading6Char">
    <w:name w:val="Heading 6 Char"/>
    <w:basedOn w:val="DefaultParagraphFont"/>
    <w:link w:val="Heading6"/>
    <w:uiPriority w:val="9"/>
    <w:semiHidden/>
    <w:rsid w:val="00FA783D"/>
    <w:rPr>
      <w:rFonts w:asciiTheme="majorHAnsi" w:eastAsiaTheme="majorEastAsia" w:hAnsiTheme="majorHAnsi" w:cstheme="majorBidi"/>
      <w:color w:val="243F60" w:themeColor="accent1" w:themeShade="7F"/>
      <w:sz w:val="22"/>
      <w:szCs w:val="22"/>
      <w:lang w:val="en-GB"/>
    </w:rPr>
  </w:style>
  <w:style w:type="character" w:customStyle="1" w:styleId="Heading7Char">
    <w:name w:val="Heading 7 Char"/>
    <w:basedOn w:val="DefaultParagraphFont"/>
    <w:link w:val="Heading7"/>
    <w:uiPriority w:val="9"/>
    <w:semiHidden/>
    <w:rsid w:val="00FA783D"/>
    <w:rPr>
      <w:rFonts w:asciiTheme="majorHAnsi" w:eastAsiaTheme="majorEastAsia" w:hAnsiTheme="majorHAnsi" w:cstheme="majorBidi"/>
      <w:i/>
      <w:iCs/>
      <w:color w:val="243F60" w:themeColor="accent1" w:themeShade="7F"/>
      <w:sz w:val="22"/>
      <w:szCs w:val="22"/>
      <w:lang w:val="en-GB"/>
    </w:rPr>
  </w:style>
  <w:style w:type="character" w:customStyle="1" w:styleId="Heading8Char">
    <w:name w:val="Heading 8 Char"/>
    <w:basedOn w:val="DefaultParagraphFont"/>
    <w:link w:val="Heading8"/>
    <w:uiPriority w:val="9"/>
    <w:semiHidden/>
    <w:rsid w:val="00FA783D"/>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FA783D"/>
    <w:rPr>
      <w:rFonts w:asciiTheme="majorHAnsi" w:eastAsiaTheme="majorEastAsia" w:hAnsiTheme="majorHAnsi" w:cstheme="majorBidi"/>
      <w:i/>
      <w:iCs/>
      <w:color w:val="272727" w:themeColor="text1" w:themeTint="D8"/>
      <w:sz w:val="21"/>
      <w:szCs w:val="21"/>
      <w:lang w:val="en-GB"/>
    </w:rPr>
  </w:style>
  <w:style w:type="character" w:customStyle="1" w:styleId="UnresolvedMention">
    <w:name w:val="Unresolved Mention"/>
    <w:basedOn w:val="DefaultParagraphFont"/>
    <w:uiPriority w:val="99"/>
    <w:semiHidden/>
    <w:unhideWhenUsed/>
    <w:rsid w:val="00AF676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70129765">
      <w:bodyDiv w:val="1"/>
      <w:marLeft w:val="0"/>
      <w:marRight w:val="0"/>
      <w:marTop w:val="0"/>
      <w:marBottom w:val="0"/>
      <w:divBdr>
        <w:top w:val="none" w:sz="0" w:space="0" w:color="auto"/>
        <w:left w:val="none" w:sz="0" w:space="0" w:color="auto"/>
        <w:bottom w:val="none" w:sz="0" w:space="0" w:color="auto"/>
        <w:right w:val="none" w:sz="0" w:space="0" w:color="auto"/>
      </w:divBdr>
    </w:div>
    <w:div w:id="1255473556">
      <w:bodyDiv w:val="1"/>
      <w:marLeft w:val="0"/>
      <w:marRight w:val="0"/>
      <w:marTop w:val="0"/>
      <w:marBottom w:val="0"/>
      <w:divBdr>
        <w:top w:val="none" w:sz="0" w:space="0" w:color="auto"/>
        <w:left w:val="none" w:sz="0" w:space="0" w:color="auto"/>
        <w:bottom w:val="none" w:sz="0" w:space="0" w:color="auto"/>
        <w:right w:val="none" w:sz="0" w:space="0" w:color="auto"/>
      </w:divBdr>
    </w:div>
    <w:div w:id="1667055288">
      <w:bodyDiv w:val="1"/>
      <w:marLeft w:val="0"/>
      <w:marRight w:val="0"/>
      <w:marTop w:val="0"/>
      <w:marBottom w:val="0"/>
      <w:divBdr>
        <w:top w:val="none" w:sz="0" w:space="0" w:color="auto"/>
        <w:left w:val="none" w:sz="0" w:space="0" w:color="auto"/>
        <w:bottom w:val="none" w:sz="0" w:space="0" w:color="auto"/>
        <w:right w:val="none" w:sz="0" w:space="0" w:color="auto"/>
      </w:divBdr>
      <w:divsChild>
        <w:div w:id="174544301">
          <w:marLeft w:val="0"/>
          <w:marRight w:val="0"/>
          <w:marTop w:val="0"/>
          <w:marBottom w:val="0"/>
          <w:divBdr>
            <w:top w:val="none" w:sz="0" w:space="0" w:color="auto"/>
            <w:left w:val="none" w:sz="0" w:space="0" w:color="auto"/>
            <w:bottom w:val="none" w:sz="0" w:space="0" w:color="auto"/>
            <w:right w:val="none" w:sz="0" w:space="0" w:color="auto"/>
          </w:divBdr>
        </w:div>
      </w:divsChild>
    </w:div>
    <w:div w:id="1777869423">
      <w:bodyDiv w:val="1"/>
      <w:marLeft w:val="0"/>
      <w:marRight w:val="0"/>
      <w:marTop w:val="0"/>
      <w:marBottom w:val="0"/>
      <w:divBdr>
        <w:top w:val="none" w:sz="0" w:space="0" w:color="auto"/>
        <w:left w:val="none" w:sz="0" w:space="0" w:color="auto"/>
        <w:bottom w:val="none" w:sz="0" w:space="0" w:color="auto"/>
        <w:right w:val="none" w:sz="0" w:space="0" w:color="auto"/>
      </w:divBdr>
    </w:div>
    <w:div w:id="1840272692">
      <w:bodyDiv w:val="1"/>
      <w:marLeft w:val="0"/>
      <w:marRight w:val="0"/>
      <w:marTop w:val="0"/>
      <w:marBottom w:val="0"/>
      <w:divBdr>
        <w:top w:val="none" w:sz="0" w:space="0" w:color="auto"/>
        <w:left w:val="none" w:sz="0" w:space="0" w:color="auto"/>
        <w:bottom w:val="none" w:sz="0" w:space="0" w:color="auto"/>
        <w:right w:val="none" w:sz="0" w:space="0" w:color="auto"/>
      </w:divBdr>
    </w:div>
    <w:div w:id="21370245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image" Target="media/image5.png"/><Relationship Id="rId26" Type="http://schemas.openxmlformats.org/officeDocument/2006/relationships/hyperlink" Target="https://www.cax-if.org/" TargetMode="Externa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4.png"/><Relationship Id="rId25" Type="http://schemas.openxmlformats.org/officeDocument/2006/relationships/hyperlink" Target="https://www.iso.org/files/live/sites/isoorg/files/developing_standards/docs/en/Target_date_planner_4_ISO_standards_development_tracks_2017.pdf" TargetMode="External"/><Relationship Id="rId33"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s://www.iso.org/files/live/sites/isoorg/files/archive/pdf/en/iso_strategy_2016-2020.pdf"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yperlink" Target="https://www.scaledagileframework.com/continuous-integration/" TargetMode="External"/><Relationship Id="rId28" Type="http://schemas.openxmlformats.org/officeDocument/2006/relationships/comments" Target="comments.xml"/><Relationship Id="rId10" Type="http://schemas.openxmlformats.org/officeDocument/2006/relationships/footer" Target="footer1.xml"/><Relationship Id="rId19" Type="http://schemas.openxmlformats.org/officeDocument/2006/relationships/image" Target="media/image6.png"/><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2.xml"/><Relationship Id="rId22" Type="http://schemas.openxmlformats.org/officeDocument/2006/relationships/package" Target="embeddings/Microsoft_Visio_Drawing.vsdx"/><Relationship Id="rId27" Type="http://schemas.openxmlformats.org/officeDocument/2006/relationships/hyperlink" Target="https://www.cio.com/article/3304276/speed-adaptation-and-the-pace-of-change.html"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D00694-A837-4026-8D1C-46BDA0450E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39</TotalTime>
  <Pages>32</Pages>
  <Words>10778</Words>
  <Characters>61437</Characters>
  <Application>Microsoft Office Word</Application>
  <DocSecurity>0</DocSecurity>
  <Lines>511</Lines>
  <Paragraphs>144</Paragraphs>
  <ScaleCrop>false</ScaleCrop>
  <HeadingPairs>
    <vt:vector size="2" baseType="variant">
      <vt:variant>
        <vt:lpstr>Title</vt:lpstr>
      </vt:variant>
      <vt:variant>
        <vt:i4>1</vt:i4>
      </vt:variant>
    </vt:vector>
  </HeadingPairs>
  <TitlesOfParts>
    <vt:vector size="1" baseType="lpstr">
      <vt:lpstr>NIST Special Publication XXX</vt:lpstr>
    </vt:vector>
  </TitlesOfParts>
  <Company>NIST</Company>
  <LinksUpToDate>false</LinksUpToDate>
  <CharactersWithSpaces>720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IST Special Publication XXX</dc:title>
  <dc:creator>mingo</dc:creator>
  <cp:lastModifiedBy>Harvey (US), Melissa K</cp:lastModifiedBy>
  <cp:revision>62</cp:revision>
  <cp:lastPrinted>2019-10-01T13:51:00Z</cp:lastPrinted>
  <dcterms:created xsi:type="dcterms:W3CDTF">2019-07-29T20:07:00Z</dcterms:created>
  <dcterms:modified xsi:type="dcterms:W3CDTF">2019-11-21T19:25:00Z</dcterms:modified>
</cp:coreProperties>
</file>